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300212" w:rsidRDefault="00A44C20" w:rsidP="00300212">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00300212" w:rsidRPr="00300212">
              <w:rPr>
                <w:rStyle w:val="Hyperlink"/>
                <w:rFonts w:ascii="黑体" w:eastAsia="黑体" w:hAnsi="黑体" w:hint="eastAsia"/>
                <w:noProof/>
                <w:sz w:val="32"/>
                <w:szCs w:val="32"/>
              </w:rPr>
              <w:t>目</w:t>
            </w:r>
            <w:r w:rsidR="00300212" w:rsidRPr="00300212">
              <w:rPr>
                <w:rStyle w:val="Hyperlink"/>
                <w:rFonts w:ascii="黑体" w:eastAsia="黑体" w:hAnsi="黑体"/>
                <w:noProof/>
                <w:sz w:val="32"/>
                <w:szCs w:val="32"/>
              </w:rPr>
              <w:t xml:space="preserve"> </w:t>
            </w:r>
            <w:r w:rsidR="00300212" w:rsidRPr="00300212">
              <w:rPr>
                <w:rStyle w:val="Hyperlink"/>
                <w:rFonts w:ascii="黑体" w:eastAsia="黑体" w:hAnsi="黑体" w:hint="eastAsia"/>
                <w:noProof/>
                <w:sz w:val="32"/>
                <w:szCs w:val="32"/>
              </w:rPr>
              <w:t>录</w:t>
            </w:r>
          </w:hyperlink>
        </w:p>
        <w:p w:rsidR="00300212" w:rsidRPr="00300212" w:rsidRDefault="00300212">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09" w:history="1">
            <w:r w:rsidRPr="00300212">
              <w:rPr>
                <w:rStyle w:val="Hyperlink"/>
                <w:rFonts w:ascii="宋体" w:hAnsi="宋体"/>
                <w:noProof/>
                <w:sz w:val="24"/>
              </w:rPr>
              <w:t xml:space="preserve">1 </w:t>
            </w:r>
            <w:r w:rsidRPr="00300212">
              <w:rPr>
                <w:rStyle w:val="Hyperlink"/>
                <w:rFonts w:ascii="宋体" w:hAnsi="宋体" w:hint="eastAsia"/>
                <w:noProof/>
                <w:sz w:val="24"/>
              </w:rPr>
              <w:t>可视化网站设计概述</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9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0" w:history="1">
            <w:r w:rsidRPr="00300212">
              <w:rPr>
                <w:rStyle w:val="Hyperlink"/>
                <w:rFonts w:ascii="宋体" w:hAnsi="宋体"/>
                <w:noProof/>
                <w:sz w:val="24"/>
              </w:rPr>
              <w:t xml:space="preserve">1.1 </w:t>
            </w:r>
            <w:r w:rsidRPr="00300212">
              <w:rPr>
                <w:rStyle w:val="Hyperlink"/>
                <w:rFonts w:ascii="宋体" w:hAnsi="宋体" w:hint="eastAsia"/>
                <w:noProof/>
                <w:sz w:val="24"/>
              </w:rPr>
              <w:t>可视化网站设计的概念</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1" w:history="1">
            <w:r w:rsidRPr="00300212">
              <w:rPr>
                <w:rStyle w:val="Hyperlink"/>
                <w:rFonts w:ascii="宋体" w:hAnsi="宋体"/>
                <w:noProof/>
                <w:sz w:val="24"/>
              </w:rPr>
              <w:t xml:space="preserve">1.2 </w:t>
            </w:r>
            <w:r w:rsidRPr="00300212">
              <w:rPr>
                <w:rStyle w:val="Hyperlink"/>
                <w:rFonts w:ascii="宋体" w:hAnsi="宋体" w:hint="eastAsia"/>
                <w:noProof/>
                <w:sz w:val="24"/>
              </w:rPr>
              <w:t>可视化网站设计的发展和趋势</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00300212" w:rsidRPr="00D53F5C">
              <w:rPr>
                <w:rStyle w:val="Hyperlink"/>
                <w:rFonts w:ascii="宋体" w:hAnsi="宋体"/>
                <w:noProof/>
                <w:sz w:val="24"/>
                <w:u w:val="none"/>
              </w:rPr>
              <w:t xml:space="preserve">1.2.1 </w:t>
            </w:r>
            <w:r w:rsidR="00300212" w:rsidRPr="00D53F5C">
              <w:rPr>
                <w:rStyle w:val="Hyperlink"/>
                <w:rFonts w:ascii="宋体" w:hAnsi="宋体" w:hint="eastAsia"/>
                <w:noProof/>
                <w:sz w:val="24"/>
                <w:u w:val="none"/>
              </w:rPr>
              <w:t>可视化网站设计的发展阶段</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00300212" w:rsidRPr="00D53F5C">
              <w:rPr>
                <w:rStyle w:val="Hyperlink"/>
                <w:rFonts w:ascii="宋体" w:hAnsi="宋体"/>
                <w:noProof/>
                <w:sz w:val="24"/>
                <w:u w:val="none"/>
              </w:rPr>
              <w:t xml:space="preserve">1.2.2 </w:t>
            </w:r>
            <w:r w:rsidR="00300212" w:rsidRPr="00D53F5C">
              <w:rPr>
                <w:rStyle w:val="Hyperlink"/>
                <w:rFonts w:ascii="宋体" w:hAnsi="宋体" w:hint="eastAsia"/>
                <w:noProof/>
                <w:sz w:val="24"/>
                <w:u w:val="none"/>
              </w:rPr>
              <w:t>可视化网站设计国内外发展现状和趋势</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4" w:history="1">
            <w:r w:rsidRPr="00D53F5C">
              <w:rPr>
                <w:rStyle w:val="Hyperlink"/>
                <w:rFonts w:ascii="宋体" w:hAnsi="宋体"/>
                <w:noProof/>
                <w:sz w:val="24"/>
                <w:u w:val="none"/>
              </w:rPr>
              <w:t xml:space="preserve">1.3 </w:t>
            </w:r>
            <w:r w:rsidRPr="00D53F5C">
              <w:rPr>
                <w:rStyle w:val="Hyperlink"/>
                <w:rFonts w:ascii="宋体" w:hAnsi="宋体" w:hint="eastAsia"/>
                <w:noProof/>
                <w:sz w:val="24"/>
                <w:u w:val="none"/>
              </w:rPr>
              <w:t>推行可视化网站设计的必要性和重要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5" w:history="1">
            <w:r w:rsidRPr="00D53F5C">
              <w:rPr>
                <w:rStyle w:val="Hyperlink"/>
                <w:rFonts w:ascii="宋体" w:hAnsi="宋体"/>
                <w:noProof/>
                <w:sz w:val="24"/>
                <w:u w:val="none"/>
              </w:rPr>
              <w:t xml:space="preserve">1.4 </w:t>
            </w:r>
            <w:r w:rsidRPr="00D53F5C">
              <w:rPr>
                <w:rStyle w:val="Hyperlink"/>
                <w:rFonts w:ascii="宋体" w:hAnsi="宋体" w:hint="eastAsia"/>
                <w:noProof/>
                <w:sz w:val="24"/>
                <w:u w:val="none"/>
              </w:rPr>
              <w:t>课题的背景及意义</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6" w:history="1">
            <w:r w:rsidRPr="00D53F5C">
              <w:rPr>
                <w:rStyle w:val="Hyperlink"/>
                <w:rFonts w:ascii="宋体" w:hAnsi="宋体"/>
                <w:noProof/>
                <w:sz w:val="24"/>
                <w:u w:val="none"/>
              </w:rPr>
              <w:t xml:space="preserve">1.5 </w:t>
            </w:r>
            <w:r w:rsidRPr="00D53F5C">
              <w:rPr>
                <w:rStyle w:val="Hyperlink"/>
                <w:rFonts w:ascii="宋体" w:hAnsi="宋体" w:hint="eastAsia"/>
                <w:noProof/>
                <w:sz w:val="24"/>
                <w:u w:val="none"/>
              </w:rPr>
              <w:t>本文的主要工作</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17" w:history="1">
            <w:r w:rsidRPr="00D53F5C">
              <w:rPr>
                <w:rStyle w:val="Hyperlink"/>
                <w:rFonts w:ascii="宋体" w:hAnsi="宋体"/>
                <w:noProof/>
                <w:sz w:val="24"/>
                <w:u w:val="none"/>
              </w:rPr>
              <w:t xml:space="preserve">2 </w:t>
            </w:r>
            <w:r w:rsidRPr="00D53F5C">
              <w:rPr>
                <w:rStyle w:val="Hyperlink"/>
                <w:rFonts w:ascii="宋体" w:hAnsi="宋体" w:hint="eastAsia"/>
                <w:noProof/>
                <w:sz w:val="24"/>
                <w:u w:val="none"/>
              </w:rPr>
              <w:t>可视化网站设计相关技术的研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8" w:history="1">
            <w:r w:rsidRPr="00D53F5C">
              <w:rPr>
                <w:rStyle w:val="Hyperlink"/>
                <w:rFonts w:ascii="宋体" w:hAnsi="宋体"/>
                <w:noProof/>
                <w:sz w:val="24"/>
                <w:u w:val="none"/>
              </w:rPr>
              <w:t xml:space="preserve">2.1 </w:t>
            </w:r>
            <w:r w:rsidRPr="00D53F5C">
              <w:rPr>
                <w:rStyle w:val="Hyperlink"/>
                <w:rFonts w:ascii="宋体" w:hAnsi="宋体" w:hint="eastAsia"/>
                <w:noProof/>
                <w:sz w:val="24"/>
                <w:u w:val="none"/>
              </w:rPr>
              <w:t>可视化网站设计的开发模式</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00300212" w:rsidRPr="00D53F5C">
              <w:rPr>
                <w:rStyle w:val="Hyperlink"/>
                <w:rFonts w:ascii="宋体" w:hAnsi="宋体"/>
                <w:noProof/>
                <w:sz w:val="24"/>
                <w:u w:val="none"/>
              </w:rPr>
              <w:t xml:space="preserve">2.1.1 </w:t>
            </w:r>
            <w:r w:rsidR="00300212" w:rsidRPr="00D53F5C">
              <w:rPr>
                <w:rStyle w:val="Hyperlink"/>
                <w:rFonts w:ascii="宋体" w:hAnsi="宋体" w:hint="eastAsia"/>
                <w:noProof/>
                <w:sz w:val="24"/>
                <w:u w:val="none"/>
              </w:rPr>
              <w:t>系统结构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00300212" w:rsidRPr="00D53F5C">
              <w:rPr>
                <w:rStyle w:val="Hyperlink"/>
                <w:rFonts w:ascii="宋体" w:hAnsi="宋体"/>
                <w:noProof/>
                <w:sz w:val="24"/>
                <w:u w:val="none"/>
              </w:rPr>
              <w:t xml:space="preserve">2.1.2 </w:t>
            </w:r>
            <w:r w:rsidR="00300212" w:rsidRPr="00D53F5C">
              <w:rPr>
                <w:rStyle w:val="Hyperlink"/>
                <w:rFonts w:ascii="宋体" w:hAnsi="宋体" w:hint="eastAsia"/>
                <w:noProof/>
                <w:sz w:val="24"/>
                <w:u w:val="none"/>
              </w:rPr>
              <w:t>开发环境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1" w:history="1">
            <w:r w:rsidRPr="00D53F5C">
              <w:rPr>
                <w:rStyle w:val="Hyperlink"/>
                <w:rFonts w:ascii="宋体" w:hAnsi="宋体"/>
                <w:noProof/>
                <w:sz w:val="24"/>
                <w:u w:val="none"/>
              </w:rPr>
              <w:t xml:space="preserve">2.2 Node.js </w:t>
            </w:r>
            <w:r w:rsidRPr="00D53F5C">
              <w:rPr>
                <w:rStyle w:val="Hyperlink"/>
                <w:rFonts w:ascii="宋体" w:hAnsi="宋体" w:hint="eastAsia"/>
                <w:noProof/>
                <w:sz w:val="24"/>
                <w:u w:val="none"/>
              </w:rPr>
              <w:t>技术</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00300212" w:rsidRPr="00D53F5C">
              <w:rPr>
                <w:rStyle w:val="Hyperlink"/>
                <w:rFonts w:ascii="宋体" w:hAnsi="宋体"/>
                <w:noProof/>
                <w:sz w:val="24"/>
                <w:u w:val="none"/>
              </w:rPr>
              <w:t>2.2.1 Node.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00300212" w:rsidRPr="00D53F5C">
              <w:rPr>
                <w:rStyle w:val="Hyperlink"/>
                <w:rFonts w:ascii="宋体" w:hAnsi="宋体"/>
                <w:noProof/>
                <w:sz w:val="24"/>
                <w:u w:val="none"/>
              </w:rPr>
              <w:t xml:space="preserve">2.2.2 Node.js </w:t>
            </w:r>
            <w:r w:rsidR="00300212" w:rsidRPr="00D53F5C">
              <w:rPr>
                <w:rStyle w:val="Hyperlink"/>
                <w:rFonts w:ascii="宋体" w:hAnsi="宋体" w:hint="eastAsia"/>
                <w:noProof/>
                <w:sz w:val="24"/>
                <w:u w:val="none"/>
              </w:rPr>
              <w:t>内置对象和组件</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00300212" w:rsidRPr="00D53F5C">
              <w:rPr>
                <w:rStyle w:val="Hyperlink"/>
                <w:rFonts w:ascii="宋体" w:hAnsi="宋体"/>
                <w:noProof/>
                <w:sz w:val="24"/>
                <w:u w:val="none"/>
              </w:rPr>
              <w:t xml:space="preserve">2.2.3 Node.js </w:t>
            </w:r>
            <w:r w:rsidR="00300212" w:rsidRPr="00D53F5C">
              <w:rPr>
                <w:rStyle w:val="Hyperlink"/>
                <w:rFonts w:ascii="宋体" w:hAnsi="宋体" w:hint="eastAsia"/>
                <w:noProof/>
                <w:sz w:val="24"/>
                <w:u w:val="none"/>
              </w:rPr>
              <w:t>对</w:t>
            </w:r>
            <w:r w:rsidR="00300212" w:rsidRPr="00D53F5C">
              <w:rPr>
                <w:rStyle w:val="Hyperlink"/>
                <w:rFonts w:ascii="宋体" w:hAnsi="宋体"/>
                <w:noProof/>
                <w:sz w:val="24"/>
                <w:u w:val="none"/>
              </w:rPr>
              <w:t xml:space="preserve"> Web </w:t>
            </w:r>
            <w:r w:rsidR="00300212" w:rsidRPr="00D53F5C">
              <w:rPr>
                <w:rStyle w:val="Hyperlink"/>
                <w:rFonts w:ascii="宋体" w:hAnsi="宋体" w:hint="eastAsia"/>
                <w:noProof/>
                <w:sz w:val="24"/>
                <w:u w:val="none"/>
              </w:rPr>
              <w:t>数据库的访问</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7</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5" w:history="1">
            <w:r w:rsidRPr="00D53F5C">
              <w:rPr>
                <w:rStyle w:val="Hyperlink"/>
                <w:rFonts w:ascii="宋体" w:hAnsi="宋体"/>
                <w:noProof/>
                <w:sz w:val="24"/>
                <w:u w:val="none"/>
              </w:rPr>
              <w:t>2.3 React.js</w:t>
            </w:r>
            <w:r w:rsidRPr="00D53F5C">
              <w:rPr>
                <w:rStyle w:val="Hyperlink"/>
                <w:rFonts w:ascii="宋体" w:hAnsi="宋体" w:hint="eastAsia"/>
                <w:noProof/>
                <w:sz w:val="24"/>
                <w:u w:val="none"/>
              </w:rPr>
              <w:t>技术简介</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00300212" w:rsidRPr="00D53F5C">
              <w:rPr>
                <w:rStyle w:val="Hyperlink"/>
                <w:rFonts w:ascii="宋体" w:hAnsi="宋体"/>
                <w:noProof/>
                <w:sz w:val="24"/>
                <w:u w:val="none"/>
              </w:rPr>
              <w:t>2.3.1 React.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00300212" w:rsidRPr="00D53F5C">
              <w:rPr>
                <w:rStyle w:val="Hyperlink"/>
                <w:rFonts w:ascii="宋体" w:hAnsi="宋体"/>
                <w:noProof/>
                <w:sz w:val="24"/>
                <w:u w:val="none"/>
              </w:rPr>
              <w:t xml:space="preserve">2.3.2 </w:t>
            </w:r>
            <w:r w:rsidR="00300212" w:rsidRPr="00D53F5C">
              <w:rPr>
                <w:rStyle w:val="Hyperlink"/>
                <w:rFonts w:ascii="宋体" w:hAnsi="宋体" w:hint="eastAsia"/>
                <w:noProof/>
                <w:sz w:val="24"/>
                <w:u w:val="none"/>
              </w:rPr>
              <w:t>工作流的设计方法</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28" w:history="1">
            <w:r w:rsidRPr="00D53F5C">
              <w:rPr>
                <w:rStyle w:val="Hyperlink"/>
                <w:rFonts w:ascii="宋体" w:hAnsi="宋体"/>
                <w:noProof/>
                <w:sz w:val="24"/>
                <w:u w:val="none"/>
              </w:rPr>
              <w:t xml:space="preserve">3 </w:t>
            </w:r>
            <w:r w:rsidRPr="00D53F5C">
              <w:rPr>
                <w:rStyle w:val="Hyperlink"/>
                <w:rFonts w:ascii="宋体" w:hAnsi="宋体" w:hint="eastAsia"/>
                <w:noProof/>
                <w:sz w:val="24"/>
                <w:u w:val="none"/>
              </w:rPr>
              <w:t>系统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9" w:history="1">
            <w:r w:rsidRPr="00D53F5C">
              <w:rPr>
                <w:rStyle w:val="Hyperlink"/>
                <w:rFonts w:ascii="宋体" w:hAnsi="宋体"/>
                <w:noProof/>
                <w:sz w:val="24"/>
                <w:u w:val="none"/>
              </w:rPr>
              <w:t xml:space="preserve">3.1 </w:t>
            </w:r>
            <w:r w:rsidRPr="00D53F5C">
              <w:rPr>
                <w:rStyle w:val="Hyperlink"/>
                <w:rFonts w:ascii="宋体" w:hAnsi="宋体" w:hint="eastAsia"/>
                <w:noProof/>
                <w:sz w:val="24"/>
                <w:u w:val="none"/>
              </w:rPr>
              <w:t>用户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0" w:history="1">
            <w:r w:rsidRPr="00D53F5C">
              <w:rPr>
                <w:rStyle w:val="Hyperlink"/>
                <w:rFonts w:ascii="宋体" w:hAnsi="宋体"/>
                <w:noProof/>
                <w:sz w:val="24"/>
                <w:u w:val="none"/>
              </w:rPr>
              <w:t xml:space="preserve">3.2 </w:t>
            </w:r>
            <w:r w:rsidRPr="00D53F5C">
              <w:rPr>
                <w:rStyle w:val="Hyperlink"/>
                <w:rFonts w:ascii="宋体" w:hAnsi="宋体" w:hint="eastAsia"/>
                <w:noProof/>
                <w:sz w:val="24"/>
                <w:u w:val="none"/>
              </w:rPr>
              <w:t>系统性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00300212" w:rsidRPr="00D53F5C">
              <w:rPr>
                <w:rStyle w:val="Hyperlink"/>
                <w:rFonts w:ascii="宋体" w:hAnsi="宋体"/>
                <w:noProof/>
                <w:sz w:val="24"/>
                <w:u w:val="none"/>
              </w:rPr>
              <w:t xml:space="preserve">3.2.1 </w:t>
            </w:r>
            <w:r w:rsidR="00300212" w:rsidRPr="00D53F5C">
              <w:rPr>
                <w:rStyle w:val="Hyperlink"/>
                <w:rFonts w:ascii="宋体" w:hAnsi="宋体" w:hint="eastAsia"/>
                <w:noProof/>
                <w:sz w:val="24"/>
                <w:u w:val="none"/>
              </w:rPr>
              <w:t>实现办公规范化和制度化</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00300212" w:rsidRPr="00D53F5C">
              <w:rPr>
                <w:rStyle w:val="Hyperlink"/>
                <w:rFonts w:ascii="宋体" w:hAnsi="宋体"/>
                <w:noProof/>
                <w:sz w:val="24"/>
                <w:u w:val="none"/>
              </w:rPr>
              <w:t xml:space="preserve">3.2.2 </w:t>
            </w:r>
            <w:r w:rsidR="00300212" w:rsidRPr="00D53F5C">
              <w:rPr>
                <w:rStyle w:val="Hyperlink"/>
                <w:rFonts w:ascii="宋体" w:hAnsi="宋体" w:hint="eastAsia"/>
                <w:noProof/>
                <w:sz w:val="24"/>
                <w:u w:val="none"/>
              </w:rPr>
              <w:t>系统设计的先进性</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3" w:history="1">
            <w:r w:rsidRPr="00D53F5C">
              <w:rPr>
                <w:rStyle w:val="Hyperlink"/>
                <w:rFonts w:ascii="宋体" w:hAnsi="宋体"/>
                <w:noProof/>
                <w:sz w:val="24"/>
                <w:u w:val="none"/>
              </w:rPr>
              <w:t xml:space="preserve">3.3 </w:t>
            </w:r>
            <w:r w:rsidRPr="00D53F5C">
              <w:rPr>
                <w:rStyle w:val="Hyperlink"/>
                <w:rFonts w:ascii="宋体" w:hAnsi="宋体" w:hint="eastAsia"/>
                <w:noProof/>
                <w:sz w:val="24"/>
                <w:u w:val="none"/>
              </w:rPr>
              <w:t>系统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4" w:history="1">
            <w:r w:rsidRPr="00D53F5C">
              <w:rPr>
                <w:rStyle w:val="Hyperlink"/>
                <w:rFonts w:ascii="宋体" w:hAnsi="宋体"/>
                <w:noProof/>
                <w:sz w:val="24"/>
                <w:u w:val="none"/>
              </w:rPr>
              <w:t xml:space="preserve">3.4 </w:t>
            </w:r>
            <w:r w:rsidRPr="00D53F5C">
              <w:rPr>
                <w:rStyle w:val="Hyperlink"/>
                <w:rFonts w:ascii="宋体" w:hAnsi="宋体" w:hint="eastAsia"/>
                <w:noProof/>
                <w:sz w:val="24"/>
                <w:u w:val="none"/>
              </w:rPr>
              <w:t>系统功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5" w:history="1">
            <w:r w:rsidRPr="00D53F5C">
              <w:rPr>
                <w:rStyle w:val="Hyperlink"/>
                <w:rFonts w:ascii="宋体" w:hAnsi="宋体"/>
                <w:noProof/>
                <w:sz w:val="24"/>
                <w:u w:val="none"/>
              </w:rPr>
              <w:t xml:space="preserve">3.5 </w:t>
            </w:r>
            <w:r w:rsidRPr="00D53F5C">
              <w:rPr>
                <w:rStyle w:val="Hyperlink"/>
                <w:rFonts w:ascii="宋体" w:hAnsi="宋体" w:hint="eastAsia"/>
                <w:noProof/>
                <w:sz w:val="24"/>
                <w:u w:val="none"/>
              </w:rPr>
              <w:t>系统配置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36" w:history="1">
            <w:r w:rsidRPr="00D53F5C">
              <w:rPr>
                <w:rStyle w:val="Hyperlink"/>
                <w:rFonts w:ascii="宋体" w:hAnsi="宋体"/>
                <w:noProof/>
                <w:sz w:val="24"/>
                <w:u w:val="none"/>
              </w:rPr>
              <w:t xml:space="preserve">4 </w:t>
            </w:r>
            <w:r w:rsidRPr="00D53F5C">
              <w:rPr>
                <w:rStyle w:val="Hyperlink"/>
                <w:rFonts w:ascii="宋体" w:hAnsi="宋体" w:hint="eastAsia"/>
                <w:noProof/>
                <w:sz w:val="24"/>
                <w:u w:val="none"/>
              </w:rPr>
              <w:t>系统主要模块的实现与技术关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7" w:history="1">
            <w:r w:rsidRPr="00D53F5C">
              <w:rPr>
                <w:rStyle w:val="Hyperlink"/>
                <w:rFonts w:ascii="宋体" w:hAnsi="宋体"/>
                <w:noProof/>
                <w:sz w:val="24"/>
                <w:u w:val="none"/>
              </w:rPr>
              <w:t xml:space="preserve">4.1 </w:t>
            </w:r>
            <w:r w:rsidRPr="00D53F5C">
              <w:rPr>
                <w:rStyle w:val="Hyperlink"/>
                <w:rFonts w:ascii="宋体" w:hAnsi="宋体" w:hint="eastAsia"/>
                <w:noProof/>
                <w:sz w:val="24"/>
                <w:u w:val="none"/>
              </w:rPr>
              <w:t>系统功能模块图</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8" w:history="1">
            <w:r w:rsidRPr="00D53F5C">
              <w:rPr>
                <w:rStyle w:val="Hyperlink"/>
                <w:rFonts w:ascii="宋体" w:hAnsi="宋体"/>
                <w:noProof/>
                <w:sz w:val="24"/>
                <w:u w:val="none"/>
              </w:rPr>
              <w:t xml:space="preserve">4.2 </w:t>
            </w:r>
            <w:r w:rsidRPr="00D53F5C">
              <w:rPr>
                <w:rStyle w:val="Hyperlink"/>
                <w:rFonts w:ascii="宋体" w:hAnsi="宋体" w:hint="eastAsia"/>
                <w:noProof/>
                <w:sz w:val="24"/>
                <w:u w:val="none"/>
              </w:rPr>
              <w:t>数据库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00300212" w:rsidRPr="00D53F5C">
              <w:rPr>
                <w:rStyle w:val="Hyperlink"/>
                <w:rFonts w:ascii="宋体" w:hAnsi="宋体"/>
                <w:noProof/>
                <w:sz w:val="24"/>
                <w:u w:val="none"/>
              </w:rPr>
              <w:t>4.2.1</w:t>
            </w:r>
            <w:r w:rsidR="00300212" w:rsidRPr="00D53F5C">
              <w:rPr>
                <w:rStyle w:val="Hyperlink"/>
                <w:rFonts w:ascii="宋体" w:hAnsi="宋体" w:hint="eastAsia"/>
                <w:noProof/>
                <w:sz w:val="24"/>
                <w:u w:val="none"/>
              </w:rPr>
              <w:t>数据库需求分析</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00300212" w:rsidRPr="00D53F5C">
              <w:rPr>
                <w:rStyle w:val="Hyperlink"/>
                <w:rFonts w:ascii="宋体" w:hAnsi="宋体"/>
                <w:noProof/>
                <w:sz w:val="24"/>
                <w:u w:val="none"/>
              </w:rPr>
              <w:t xml:space="preserve">4.2.2 </w:t>
            </w:r>
            <w:r w:rsidR="00300212" w:rsidRPr="00D53F5C">
              <w:rPr>
                <w:rStyle w:val="Hyperlink"/>
                <w:rFonts w:ascii="宋体" w:hAnsi="宋体" w:hint="eastAsia"/>
                <w:noProof/>
                <w:sz w:val="24"/>
                <w:u w:val="none"/>
              </w:rPr>
              <w:t>数据库逻辑结构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00300212" w:rsidRPr="00D53F5C">
              <w:rPr>
                <w:rStyle w:val="Hyperlink"/>
                <w:rFonts w:ascii="宋体" w:hAnsi="宋体"/>
                <w:noProof/>
                <w:sz w:val="24"/>
                <w:u w:val="none"/>
              </w:rPr>
              <w:t xml:space="preserve">4.2.3 </w:t>
            </w:r>
            <w:r w:rsidR="00300212" w:rsidRPr="00D53F5C">
              <w:rPr>
                <w:rStyle w:val="Hyperlink"/>
                <w:rFonts w:ascii="宋体" w:hAnsi="宋体" w:hint="eastAsia"/>
                <w:noProof/>
                <w:sz w:val="24"/>
                <w:u w:val="none"/>
              </w:rPr>
              <w:t>数据库连接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42" w:history="1">
            <w:r w:rsidRPr="00D53F5C">
              <w:rPr>
                <w:rStyle w:val="Hyperlink"/>
                <w:rFonts w:ascii="宋体" w:hAnsi="宋体"/>
                <w:noProof/>
                <w:sz w:val="24"/>
                <w:u w:val="none"/>
              </w:rPr>
              <w:t xml:space="preserve">4.3 </w:t>
            </w:r>
            <w:r w:rsidRPr="00D53F5C">
              <w:rPr>
                <w:rStyle w:val="Hyperlink"/>
                <w:rFonts w:ascii="宋体" w:hAnsi="宋体" w:hint="eastAsia"/>
                <w:noProof/>
                <w:sz w:val="24"/>
                <w:u w:val="none"/>
              </w:rPr>
              <w:t>系统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00300212" w:rsidRPr="00D53F5C">
              <w:rPr>
                <w:rStyle w:val="Hyperlink"/>
                <w:rFonts w:ascii="宋体" w:hAnsi="宋体"/>
                <w:noProof/>
                <w:sz w:val="24"/>
                <w:u w:val="none"/>
              </w:rPr>
              <w:t xml:space="preserve">4.3.1 </w:t>
            </w:r>
            <w:r w:rsidR="00300212" w:rsidRPr="00D53F5C">
              <w:rPr>
                <w:rStyle w:val="Hyperlink"/>
                <w:rFonts w:ascii="宋体" w:hAnsi="宋体" w:hint="eastAsia"/>
                <w:noProof/>
                <w:sz w:val="24"/>
                <w:u w:val="none"/>
              </w:rPr>
              <w:t>系统登录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00300212" w:rsidRPr="00D53F5C">
              <w:rPr>
                <w:rStyle w:val="Hyperlink"/>
                <w:rFonts w:ascii="宋体" w:hAnsi="宋体"/>
                <w:noProof/>
                <w:sz w:val="24"/>
                <w:u w:val="none"/>
              </w:rPr>
              <w:t xml:space="preserve">4.3.2 </w:t>
            </w:r>
            <w:r w:rsidR="00300212" w:rsidRPr="00D53F5C">
              <w:rPr>
                <w:rStyle w:val="Hyperlink"/>
                <w:rFonts w:ascii="宋体" w:hAnsi="宋体" w:hint="eastAsia"/>
                <w:noProof/>
                <w:sz w:val="24"/>
                <w:u w:val="none"/>
              </w:rPr>
              <w:t>用户信息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7</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00300212" w:rsidRPr="00D53F5C">
              <w:rPr>
                <w:rStyle w:val="Hyperlink"/>
                <w:rFonts w:ascii="宋体" w:hAnsi="宋体"/>
                <w:noProof/>
                <w:sz w:val="24"/>
                <w:u w:val="none"/>
              </w:rPr>
              <w:t xml:space="preserve">4.3.3 </w:t>
            </w:r>
            <w:r w:rsidR="00300212" w:rsidRPr="00D53F5C">
              <w:rPr>
                <w:rStyle w:val="Hyperlink"/>
                <w:rFonts w:ascii="宋体" w:hAnsi="宋体" w:hint="eastAsia"/>
                <w:noProof/>
                <w:sz w:val="24"/>
                <w:u w:val="none"/>
              </w:rPr>
              <w:t>文件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5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00300212" w:rsidRPr="00D53F5C">
              <w:rPr>
                <w:rStyle w:val="Hyperlink"/>
                <w:rFonts w:ascii="宋体" w:hAnsi="宋体"/>
                <w:noProof/>
                <w:sz w:val="24"/>
                <w:u w:val="none"/>
              </w:rPr>
              <w:t xml:space="preserve">4.3.4 </w:t>
            </w:r>
            <w:r w:rsidR="00300212" w:rsidRPr="00D53F5C">
              <w:rPr>
                <w:rStyle w:val="Hyperlink"/>
                <w:rFonts w:ascii="宋体" w:hAnsi="宋体" w:hint="eastAsia"/>
                <w:noProof/>
                <w:sz w:val="24"/>
                <w:u w:val="none"/>
              </w:rPr>
              <w:t>内部邮件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2</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00300212" w:rsidRPr="00D53F5C">
              <w:rPr>
                <w:rStyle w:val="Hyperlink"/>
                <w:rFonts w:ascii="宋体" w:hAnsi="宋体"/>
                <w:noProof/>
                <w:sz w:val="24"/>
                <w:u w:val="none"/>
              </w:rPr>
              <w:t xml:space="preserve">4.3.5 </w:t>
            </w:r>
            <w:r w:rsidR="00300212" w:rsidRPr="00D53F5C">
              <w:rPr>
                <w:rStyle w:val="Hyperlink"/>
                <w:rFonts w:ascii="宋体" w:hAnsi="宋体" w:hint="eastAsia"/>
                <w:noProof/>
                <w:sz w:val="24"/>
                <w:u w:val="none"/>
              </w:rPr>
              <w:t>公告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00300212" w:rsidRPr="00D53F5C">
              <w:rPr>
                <w:rStyle w:val="Hyperlink"/>
                <w:rFonts w:ascii="宋体" w:hAnsi="宋体"/>
                <w:noProof/>
                <w:sz w:val="24"/>
                <w:u w:val="none"/>
              </w:rPr>
              <w:t xml:space="preserve">4.3.5.1 </w:t>
            </w:r>
            <w:r w:rsidR="00300212" w:rsidRPr="00D53F5C">
              <w:rPr>
                <w:rStyle w:val="Hyperlink"/>
                <w:rFonts w:ascii="宋体" w:hAnsi="宋体" w:hint="eastAsia"/>
                <w:noProof/>
                <w:sz w:val="24"/>
                <w:u w:val="none"/>
              </w:rPr>
              <w:t>添加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8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300212"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00300212" w:rsidRPr="00D53F5C">
              <w:rPr>
                <w:rStyle w:val="Hyperlink"/>
                <w:rFonts w:ascii="宋体" w:hAnsi="宋体"/>
                <w:noProof/>
                <w:sz w:val="24"/>
                <w:u w:val="none"/>
              </w:rPr>
              <w:t xml:space="preserve">4.3.5.2 </w:t>
            </w:r>
            <w:r w:rsidR="00300212" w:rsidRPr="00D53F5C">
              <w:rPr>
                <w:rStyle w:val="Hyperlink"/>
                <w:rFonts w:ascii="宋体" w:hAnsi="宋体" w:hint="eastAsia"/>
                <w:noProof/>
                <w:sz w:val="24"/>
                <w:u w:val="none"/>
              </w:rPr>
              <w:t>修改和删除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5</w:t>
            </w:r>
            <w:r w:rsidR="00300212" w:rsidRPr="00D53F5C">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0" w:history="1">
            <w:r w:rsidRPr="00300212">
              <w:rPr>
                <w:rStyle w:val="Hyperlink"/>
                <w:rFonts w:ascii="宋体" w:hAnsi="宋体" w:hint="eastAsia"/>
                <w:noProof/>
                <w:sz w:val="24"/>
              </w:rPr>
              <w:t>结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5</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1" w:history="1">
            <w:r w:rsidRPr="00300212">
              <w:rPr>
                <w:rStyle w:val="Hyperlink"/>
                <w:rFonts w:ascii="宋体" w:hAnsi="宋体" w:hint="eastAsia"/>
                <w:noProof/>
                <w:sz w:val="24"/>
              </w:rPr>
              <w:t>参考文献</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7</w:t>
            </w:r>
            <w:r w:rsidRPr="00300212">
              <w:rPr>
                <w:rFonts w:ascii="宋体" w:hAnsi="宋体"/>
                <w:noProof/>
                <w:webHidden/>
                <w:sz w:val="24"/>
              </w:rPr>
              <w:fldChar w:fldCharType="end"/>
            </w:r>
          </w:hyperlink>
        </w:p>
        <w:p w:rsidR="00A44C20" w:rsidRDefault="00A44C20">
          <w:r>
            <w:rPr>
              <w:b/>
              <w:bCs/>
              <w:noProof/>
            </w:rPr>
            <w:fldChar w:fldCharType="end"/>
          </w:r>
        </w:p>
      </w:sdtContent>
    </w:sdt>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Pr="00C12798" w:rsidRDefault="000260C5" w:rsidP="000260C5">
      <w:pPr>
        <w:rPr>
          <w:sz w:val="24"/>
        </w:rPr>
      </w:pPr>
    </w:p>
    <w:p w:rsidR="000260C5" w:rsidRPr="0018269C" w:rsidRDefault="007C75BB" w:rsidP="000260C5">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0260C5" w:rsidRPr="00C12798" w:rsidRDefault="000260C5" w:rsidP="000260C5">
      <w:pPr>
        <w:rPr>
          <w:szCs w:val="21"/>
        </w:rPr>
      </w:pPr>
    </w:p>
    <w:p w:rsidR="000260C5" w:rsidRPr="0018269C" w:rsidRDefault="000260C5" w:rsidP="000260C5">
      <w:pPr>
        <w:jc w:val="center"/>
        <w:rPr>
          <w:rFonts w:ascii="黑体" w:eastAsia="黑体" w:hAnsi="黑体"/>
          <w:sz w:val="28"/>
          <w:szCs w:val="21"/>
        </w:rPr>
      </w:pPr>
      <w:r w:rsidRPr="0018269C">
        <w:rPr>
          <w:rFonts w:ascii="黑体" w:eastAsia="黑体" w:hAnsi="黑体" w:hint="eastAsia"/>
          <w:sz w:val="28"/>
          <w:szCs w:val="28"/>
        </w:rPr>
        <w:t>摘 要</w:t>
      </w:r>
    </w:p>
    <w:p w:rsidR="000260C5" w:rsidRPr="00C12798" w:rsidRDefault="000260C5" w:rsidP="000260C5">
      <w:pPr>
        <w:rPr>
          <w:szCs w:val="21"/>
        </w:rPr>
      </w:pPr>
      <w:r w:rsidRPr="00C12798">
        <w:rPr>
          <w:rFonts w:hint="eastAsia"/>
          <w:szCs w:val="21"/>
        </w:rPr>
        <w:t xml:space="preserve">  </w:t>
      </w:r>
    </w:p>
    <w:p w:rsidR="00AF11F6" w:rsidRDefault="0041690D" w:rsidP="0041690D">
      <w:pPr>
        <w:ind w:firstLine="216"/>
        <w:rPr>
          <w:rFonts w:hAnsi="宋体"/>
          <w:szCs w:val="21"/>
        </w:rPr>
      </w:pPr>
      <w:r w:rsidRPr="0041690D">
        <w:rPr>
          <w:rFonts w:hAnsi="宋体" w:hint="eastAsia"/>
          <w:szCs w:val="21"/>
        </w:rPr>
        <w:t>随着</w:t>
      </w:r>
      <w:r w:rsidRPr="0041690D">
        <w:rPr>
          <w:rFonts w:hAnsi="宋体" w:hint="eastAsia"/>
          <w:szCs w:val="21"/>
        </w:rPr>
        <w:t>Web</w:t>
      </w:r>
      <w:r w:rsidRPr="0041690D">
        <w:rPr>
          <w:rFonts w:hAnsi="宋体" w:hint="eastAsia"/>
          <w:szCs w:val="21"/>
        </w:rPr>
        <w:t>应用系统所处的环境越来越开放和难控</w:t>
      </w:r>
      <w:r w:rsidRPr="0041690D">
        <w:rPr>
          <w:rFonts w:hAnsi="宋体" w:hint="eastAsia"/>
          <w:szCs w:val="21"/>
        </w:rPr>
        <w:t>,</w:t>
      </w:r>
      <w:r w:rsidRPr="0041690D">
        <w:rPr>
          <w:rFonts w:hAnsi="宋体" w:hint="eastAsia"/>
          <w:szCs w:val="21"/>
        </w:rPr>
        <w:t>构成系统的组件也越来越异构和复杂</w:t>
      </w:r>
      <w:r w:rsidR="00C87F2C">
        <w:rPr>
          <w:rFonts w:hAnsi="宋体" w:hint="eastAsia"/>
          <w:szCs w:val="21"/>
        </w:rPr>
        <w:t>。</w:t>
      </w:r>
      <w:r w:rsidRPr="0041690D">
        <w:rPr>
          <w:rFonts w:hAnsi="宋体" w:hint="eastAsia"/>
          <w:szCs w:val="21"/>
        </w:rPr>
        <w:t>使得系统的维护与演化的成本不断增加</w:t>
      </w:r>
      <w:r w:rsidR="00C87F2C">
        <w:rPr>
          <w:rFonts w:hAnsi="宋体" w:hint="eastAsia"/>
          <w:szCs w:val="21"/>
        </w:rPr>
        <w:t>。</w:t>
      </w:r>
      <w:r w:rsidRPr="0041690D">
        <w:rPr>
          <w:rFonts w:hAnsi="宋体" w:hint="eastAsia"/>
          <w:szCs w:val="21"/>
        </w:rPr>
        <w:t>现有的软件开发方法并不能很好地满足</w:t>
      </w:r>
      <w:r w:rsidRPr="0041690D">
        <w:rPr>
          <w:rFonts w:hAnsi="宋体" w:hint="eastAsia"/>
          <w:szCs w:val="21"/>
        </w:rPr>
        <w:t xml:space="preserve"> Web </w:t>
      </w:r>
      <w:r w:rsidRPr="0041690D">
        <w:rPr>
          <w:rFonts w:hAnsi="宋体" w:hint="eastAsia"/>
          <w:szCs w:val="21"/>
        </w:rPr>
        <w:t>应用软件的设计需求</w:t>
      </w:r>
      <w:r w:rsidR="00C87F2C">
        <w:rPr>
          <w:rFonts w:hAnsi="宋体" w:hint="eastAsia"/>
          <w:szCs w:val="21"/>
        </w:rPr>
        <w:t>，</w:t>
      </w:r>
      <w:r w:rsidRPr="0041690D">
        <w:rPr>
          <w:rFonts w:hAnsi="宋体" w:hint="eastAsia"/>
          <w:szCs w:val="21"/>
        </w:rPr>
        <w:t>逐渐显示出实用性和交互性的限制</w:t>
      </w:r>
      <w:r w:rsidR="00C87F2C">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sidRPr="0041690D">
        <w:rPr>
          <w:rFonts w:hAnsi="宋体" w:hint="eastAsia"/>
          <w:szCs w:val="21"/>
        </w:rPr>
        <w:t>构造柔性架构的</w:t>
      </w:r>
      <w:r w:rsidRPr="0041690D">
        <w:rPr>
          <w:rFonts w:hAnsi="宋体" w:hint="eastAsia"/>
          <w:szCs w:val="21"/>
        </w:rPr>
        <w:t xml:space="preserve"> Web </w:t>
      </w:r>
      <w:r w:rsidRPr="0041690D">
        <w:rPr>
          <w:rFonts w:hAnsi="宋体" w:hint="eastAsia"/>
          <w:szCs w:val="21"/>
        </w:rPr>
        <w:t>应用</w:t>
      </w:r>
      <w:r w:rsidR="00C87F2C">
        <w:rPr>
          <w:rFonts w:hAnsi="宋体" w:hint="eastAsia"/>
          <w:szCs w:val="21"/>
        </w:rPr>
        <w:t>，</w:t>
      </w:r>
      <w:r w:rsidRPr="0041690D">
        <w:rPr>
          <w:rFonts w:hAnsi="宋体" w:hint="eastAsia"/>
          <w:szCs w:val="21"/>
        </w:rPr>
        <w:t>有效降低应用开发复杂性成为了新的技术挑战</w:t>
      </w:r>
      <w:r w:rsidR="00C87F2C">
        <w:rPr>
          <w:rFonts w:hAnsi="宋体" w:hint="eastAsia"/>
          <w:szCs w:val="21"/>
        </w:rPr>
        <w:t>。</w:t>
      </w:r>
    </w:p>
    <w:p w:rsidR="00C57A68" w:rsidRPr="00AF11F6" w:rsidRDefault="00C57A68" w:rsidP="00C57A68">
      <w:pPr>
        <w:ind w:firstLine="216"/>
        <w:rPr>
          <w:rFonts w:hAnsi="宋体" w:hint="eastAsia"/>
          <w:szCs w:val="21"/>
        </w:rPr>
      </w:pPr>
      <w:r>
        <w:rPr>
          <w:rFonts w:hint="eastAsia"/>
        </w:rPr>
        <w:t>本文对系统进行了详细设计并给出实现方案。基于</w:t>
      </w:r>
      <w:r w:rsidR="00BE3E08">
        <w:rPr>
          <w:rFonts w:hint="eastAsia"/>
        </w:rPr>
        <w:t>Node</w:t>
      </w:r>
      <w:r w:rsidR="00BE3E08">
        <w:t>.j</w:t>
      </w:r>
      <w:bookmarkStart w:id="0" w:name="_GoBack"/>
      <w:bookmarkEnd w:id="0"/>
      <w:r w:rsidR="00BE3E08">
        <w:t>s</w:t>
      </w:r>
      <w:r w:rsidR="00BE3E08">
        <w:rPr>
          <w:rFonts w:hint="eastAsia"/>
        </w:rPr>
        <w:t>和</w:t>
      </w:r>
      <w:r w:rsidR="00BE3E08">
        <w:rPr>
          <w:rFonts w:hint="eastAsia"/>
          <w:color w:val="333333"/>
          <w:shd w:val="clear" w:color="auto" w:fill="FFFFFF"/>
        </w:rPr>
        <w:t>React.</w:t>
      </w:r>
      <w:r w:rsidR="00BE3E08">
        <w:rPr>
          <w:color w:val="333333"/>
          <w:shd w:val="clear" w:color="auto" w:fill="FFFFFF"/>
        </w:rPr>
        <w:t>js</w:t>
      </w:r>
      <w:r w:rsidR="00BE3E08">
        <w:rPr>
          <w:rFonts w:hint="eastAsia"/>
        </w:rPr>
        <w:t>，设计应用开</w:t>
      </w:r>
      <w:r>
        <w:rPr>
          <w:rFonts w:hint="eastAsia"/>
        </w:rPr>
        <w:t>发环境的总体框架，将各个功能模块封装成</w:t>
      </w:r>
      <w:r>
        <w:t>React</w:t>
      </w:r>
      <w:r>
        <w:rPr>
          <w:rFonts w:hint="eastAsia"/>
        </w:rPr>
        <w:t>组件，插拔</w:t>
      </w:r>
      <w:r w:rsidR="00BE3E08">
        <w:rPr>
          <w:rFonts w:hint="eastAsia"/>
        </w:rPr>
        <w:t>灵活，扩展方便</w:t>
      </w:r>
      <w:r>
        <w:rPr>
          <w:rFonts w:hint="eastAsia"/>
        </w:rPr>
        <w:t>。基于该系统框架，集成可视化拖拽式界面设计工具，提供以方法绑定的方式</w:t>
      </w:r>
      <w:r w:rsidR="0041690D">
        <w:rPr>
          <w:rFonts w:hint="eastAsia"/>
        </w:rPr>
        <w:t>给界面元素添加事件绑定。基于事件驱动机制，设计后台业务执行环境</w:t>
      </w:r>
      <w:r w:rsidR="00C87F2C">
        <w:rPr>
          <w:rFonts w:hint="eastAsia"/>
        </w:rPr>
        <w:t>。</w:t>
      </w:r>
    </w:p>
    <w:p w:rsidR="000260C5" w:rsidRPr="00C12798" w:rsidRDefault="000260C5" w:rsidP="000260C5">
      <w:pPr>
        <w:outlineLvl w:val="0"/>
        <w:rPr>
          <w:rFonts w:hint="eastAsia"/>
          <w:szCs w:val="21"/>
        </w:rPr>
      </w:pPr>
      <w:bookmarkStart w:id="1" w:name="_Toc480011960"/>
      <w:bookmarkStart w:id="2"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sidR="00A75C50">
        <w:rPr>
          <w:rFonts w:hAnsi="宋体" w:hint="eastAsia"/>
          <w:szCs w:val="21"/>
        </w:rPr>
        <w:t xml:space="preserve">  </w:t>
      </w:r>
      <w:r w:rsidR="00A75C50">
        <w:rPr>
          <w:rFonts w:hint="eastAsia"/>
          <w:szCs w:val="21"/>
        </w:rPr>
        <w:t>可视化</w:t>
      </w:r>
      <w:r w:rsidR="00A75C50">
        <w:rPr>
          <w:rFonts w:hint="eastAsia"/>
          <w:szCs w:val="21"/>
        </w:rPr>
        <w:t xml:space="preserve"> </w:t>
      </w:r>
      <w:r w:rsidR="00A75C50">
        <w:rPr>
          <w:szCs w:val="21"/>
        </w:rPr>
        <w:t xml:space="preserve"> </w:t>
      </w:r>
      <w:r w:rsidR="00AF11F6">
        <w:rPr>
          <w:szCs w:val="21"/>
        </w:rPr>
        <w:t>Node.js  React.js</w:t>
      </w:r>
      <w:r w:rsidR="00A47402">
        <w:rPr>
          <w:szCs w:val="21"/>
        </w:rPr>
        <w:t xml:space="preserve"> </w:t>
      </w:r>
      <w:r w:rsidR="00A75C50">
        <w:rPr>
          <w:szCs w:val="21"/>
        </w:rPr>
        <w:t xml:space="preserve"> </w:t>
      </w:r>
      <w:r w:rsidR="00A47402">
        <w:rPr>
          <w:szCs w:val="21"/>
        </w:rPr>
        <w:t xml:space="preserve">RethinkDB  </w:t>
      </w:r>
      <w:r w:rsidR="00A47402">
        <w:rPr>
          <w:rFonts w:hint="eastAsia"/>
          <w:szCs w:val="21"/>
        </w:rPr>
        <w:t>异步</w:t>
      </w:r>
      <w:r w:rsidR="00A47402">
        <w:rPr>
          <w:szCs w:val="21"/>
        </w:rPr>
        <w:t>请求</w:t>
      </w:r>
      <w:r w:rsidR="00A47402">
        <w:rPr>
          <w:rFonts w:hint="eastAsia"/>
          <w:szCs w:val="21"/>
        </w:rPr>
        <w:t xml:space="preserve">  </w:t>
      </w:r>
      <w:r w:rsidR="00A47402">
        <w:rPr>
          <w:rFonts w:hint="eastAsia"/>
          <w:szCs w:val="21"/>
        </w:rPr>
        <w:t>跨平台</w:t>
      </w:r>
      <w:bookmarkEnd w:id="1"/>
      <w:bookmarkEnd w:id="2"/>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Default="000260C5" w:rsidP="000260C5">
      <w:pPr>
        <w:ind w:firstLine="420"/>
        <w:jc w:val="center"/>
        <w:rPr>
          <w:b/>
          <w:sz w:val="32"/>
          <w:szCs w:val="32"/>
        </w:rPr>
      </w:pPr>
      <w:r w:rsidRPr="0018269C">
        <w:rPr>
          <w:b/>
          <w:sz w:val="32"/>
          <w:szCs w:val="32"/>
        </w:rPr>
        <w:t>Design and Implementation of Office Automation System Based on Network</w:t>
      </w:r>
    </w:p>
    <w:p w:rsidR="000260C5" w:rsidRPr="00EF119F" w:rsidRDefault="000260C5" w:rsidP="000260C5">
      <w:pPr>
        <w:ind w:firstLine="420"/>
        <w:rPr>
          <w:szCs w:val="21"/>
        </w:rPr>
      </w:pPr>
    </w:p>
    <w:p w:rsidR="000260C5" w:rsidRPr="00C12798" w:rsidRDefault="000260C5" w:rsidP="000260C5">
      <w:pPr>
        <w:ind w:firstLine="420"/>
        <w:jc w:val="center"/>
        <w:outlineLvl w:val="0"/>
        <w:rPr>
          <w:b/>
          <w:sz w:val="28"/>
          <w:szCs w:val="28"/>
        </w:rPr>
      </w:pPr>
      <w:bookmarkStart w:id="3" w:name="_Toc480011961"/>
      <w:bookmarkStart w:id="4" w:name="_Toc480013207"/>
      <w:r w:rsidRPr="00C12798">
        <w:rPr>
          <w:b/>
          <w:sz w:val="28"/>
          <w:szCs w:val="28"/>
        </w:rPr>
        <w:t>Abstract</w:t>
      </w:r>
      <w:bookmarkEnd w:id="3"/>
      <w:bookmarkEnd w:id="4"/>
    </w:p>
    <w:p w:rsidR="000260C5" w:rsidRPr="00C12798" w:rsidRDefault="000260C5" w:rsidP="000260C5">
      <w:pPr>
        <w:ind w:firstLine="420"/>
        <w:jc w:val="left"/>
        <w:rPr>
          <w:szCs w:val="21"/>
        </w:rPr>
      </w:pPr>
    </w:p>
    <w:p w:rsidR="000260C5" w:rsidRPr="00C12798" w:rsidRDefault="000260C5" w:rsidP="000260C5">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szCs w:val="21"/>
        </w:rPr>
      </w:pPr>
      <w:r w:rsidRPr="00C12798">
        <w:rPr>
          <w:szCs w:val="21"/>
        </w:rPr>
        <w:t>However, for most of the popular Office Automation systems in use, C/S Mode is taken as their system</w:t>
      </w:r>
      <w:r w:rsidRPr="00C12798">
        <w:rPr>
          <w:rFonts w:hint="eastAsia"/>
          <w:szCs w:val="21"/>
        </w:rPr>
        <w:t xml:space="preserve"> </w:t>
      </w:r>
      <w:r w:rsidRPr="00C12798">
        <w:rPr>
          <w:szCs w:val="21"/>
        </w:rPr>
        <w:t>structure</w:t>
      </w:r>
      <w:r>
        <w:rPr>
          <w:szCs w:val="21"/>
        </w:rPr>
        <w:t>, and</w:t>
      </w:r>
      <w:r>
        <w:rPr>
          <w:rFonts w:hint="eastAsia"/>
          <w:szCs w:val="21"/>
        </w:rPr>
        <w:t xml:space="preserve"> it</w:t>
      </w:r>
      <w:r>
        <w:rPr>
          <w:rFonts w:hint="eastAsia"/>
        </w:rPr>
        <w:t xml:space="preserve"> is characterized by excellent </w:t>
      </w:r>
      <w:r>
        <w:t>performance</w:t>
      </w:r>
      <w:r>
        <w:rPr>
          <w:rFonts w:hint="eastAsia"/>
        </w:rPr>
        <w:t xml:space="preserve"> but </w:t>
      </w:r>
      <w:r w:rsidRPr="00C12798">
        <w:rPr>
          <w:szCs w:val="21"/>
        </w:rPr>
        <w:t>high</w:t>
      </w:r>
      <w:r w:rsidRPr="00C12798">
        <w:rPr>
          <w:rFonts w:hint="eastAsia"/>
          <w:szCs w:val="21"/>
        </w:rPr>
        <w:t xml:space="preserve"> </w:t>
      </w:r>
      <w:r w:rsidRPr="00C12798">
        <w:rPr>
          <w:szCs w:val="21"/>
        </w:rPr>
        <w:t>cost of development and maintenance</w:t>
      </w:r>
      <w:r>
        <w:rPr>
          <w:szCs w:val="21"/>
        </w:rPr>
        <w:t>, while</w:t>
      </w:r>
      <w:r>
        <w:rPr>
          <w:rFonts w:hint="eastAsia"/>
          <w:szCs w:val="21"/>
        </w:rPr>
        <w:t xml:space="preserve"> office automation systems based on B/S mode can reduce the cost effectively. </w:t>
      </w:r>
      <w:r w:rsidRPr="00C12798">
        <w:rPr>
          <w:szCs w:val="21"/>
        </w:rPr>
        <w:t>In view of this situation, this program</w:t>
      </w:r>
      <w:r w:rsidRPr="00C12798">
        <w:rPr>
          <w:rFonts w:hint="eastAsia"/>
          <w:szCs w:val="21"/>
        </w:rPr>
        <w:t xml:space="preserve"> </w:t>
      </w:r>
      <w:r w:rsidRPr="00C12798">
        <w:rPr>
          <w:szCs w:val="21"/>
        </w:rPr>
        <w:t>produces the design of a set of Office Automation</w:t>
      </w:r>
      <w:r w:rsidRPr="00C12798">
        <w:rPr>
          <w:rFonts w:hint="eastAsia"/>
          <w:szCs w:val="21"/>
        </w:rPr>
        <w:t xml:space="preserve"> </w:t>
      </w:r>
      <w:r w:rsidRPr="00C12798">
        <w:rPr>
          <w:szCs w:val="21"/>
        </w:rPr>
        <w:t>working platform</w:t>
      </w:r>
      <w:r w:rsidRPr="00C12798">
        <w:rPr>
          <w:rFonts w:hint="eastAsia"/>
          <w:szCs w:val="21"/>
        </w:rPr>
        <w:t xml:space="preserve"> </w:t>
      </w:r>
      <w:r w:rsidRPr="00C12798">
        <w:rPr>
          <w:szCs w:val="21"/>
        </w:rPr>
        <w:t>based on Internet/Intranet technology, fully taking into</w:t>
      </w:r>
      <w:r w:rsidRPr="00C12798">
        <w:rPr>
          <w:rFonts w:hint="eastAsia"/>
          <w:szCs w:val="21"/>
        </w:rPr>
        <w:t xml:space="preserve"> </w:t>
      </w:r>
      <w:r w:rsidRPr="00C12798">
        <w:rPr>
          <w:szCs w:val="21"/>
        </w:rPr>
        <w:t>consideration the special features of Office Automation and the business process in Chinese small</w:t>
      </w:r>
      <w:r w:rsidRPr="00C12798">
        <w:rPr>
          <w:rFonts w:hint="eastAsia"/>
          <w:szCs w:val="21"/>
        </w:rPr>
        <w:t xml:space="preserve"> </w:t>
      </w:r>
      <w:r w:rsidRPr="00C12798">
        <w:rPr>
          <w:szCs w:val="21"/>
        </w:rPr>
        <w:t xml:space="preserve">and medium sized enterprises. </w:t>
      </w:r>
    </w:p>
    <w:p w:rsidR="000260C5" w:rsidRPr="00C12798" w:rsidRDefault="000260C5" w:rsidP="000260C5">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sectPr w:rsidR="000260C5"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0260C5">
      <w:pPr>
        <w:outlineLvl w:val="0"/>
        <w:rPr>
          <w:rFonts w:ascii="黑体" w:eastAsia="黑体"/>
          <w:sz w:val="28"/>
          <w:szCs w:val="28"/>
        </w:rPr>
      </w:pPr>
      <w:bookmarkStart w:id="5" w:name="_Toc480013208"/>
      <w:r w:rsidRPr="00B2748E">
        <w:rPr>
          <w:rFonts w:ascii="黑体" w:eastAsia="黑体" w:hint="eastAsia"/>
          <w:sz w:val="28"/>
          <w:szCs w:val="28"/>
        </w:rPr>
        <w:lastRenderedPageBreak/>
        <w:t>绪论</w:t>
      </w:r>
      <w:bookmarkEnd w:id="5"/>
    </w:p>
    <w:p w:rsidR="00891FBA" w:rsidRPr="009D2E06" w:rsidRDefault="009D2E06" w:rsidP="009D2E06">
      <w:bookmarkStart w:id="6" w:name="_Toc480011963"/>
      <w:r>
        <w:rPr>
          <w:rFonts w:hint="eastAsia"/>
        </w:rPr>
        <w:t xml:space="preserve">    </w:t>
      </w:r>
      <w:r w:rsidR="00891FBA" w:rsidRPr="009D2E06">
        <w:rPr>
          <w:rFonts w:hint="eastAsia"/>
        </w:rPr>
        <w:t>随着</w:t>
      </w:r>
      <w:r w:rsidR="00891FBA" w:rsidRPr="009D2E06">
        <w:rPr>
          <w:rFonts w:hint="eastAsia"/>
        </w:rPr>
        <w:t>Web</w:t>
      </w:r>
      <w:r w:rsidR="00891FBA" w:rsidRPr="009D2E06">
        <w:rPr>
          <w:rFonts w:hint="eastAsia"/>
        </w:rPr>
        <w:t>应用系统所处的环境越来越开放和难控</w:t>
      </w:r>
      <w:r w:rsidR="00891FBA" w:rsidRPr="009D2E06">
        <w:rPr>
          <w:rFonts w:hint="eastAsia"/>
        </w:rPr>
        <w:t>,</w:t>
      </w:r>
      <w:r w:rsidR="00891FBA" w:rsidRPr="009D2E06">
        <w:rPr>
          <w:rFonts w:hint="eastAsia"/>
        </w:rPr>
        <w:t>构成系统的组件也越来越异构和复杂</w:t>
      </w:r>
      <w:r w:rsidR="00891FBA" w:rsidRPr="009D2E06">
        <w:rPr>
          <w:rFonts w:hint="eastAsia"/>
        </w:rPr>
        <w:t xml:space="preserve">. </w:t>
      </w:r>
      <w:r w:rsidR="00891FBA" w:rsidRPr="009D2E06">
        <w:rPr>
          <w:rFonts w:hint="eastAsia"/>
        </w:rPr>
        <w:t>使得系统的维护与演化的成本不断增加</w:t>
      </w:r>
      <w:r w:rsidR="00891FBA" w:rsidRPr="009D2E06">
        <w:rPr>
          <w:rFonts w:hint="eastAsia"/>
        </w:rPr>
        <w:t xml:space="preserve">. </w:t>
      </w:r>
      <w:r w:rsidR="00891FBA" w:rsidRPr="009D2E06">
        <w:rPr>
          <w:rFonts w:hint="eastAsia"/>
        </w:rPr>
        <w:t>现有的软件开发方法并不能很好地满足</w:t>
      </w:r>
      <w:r w:rsidR="00891FBA" w:rsidRPr="009D2E06">
        <w:rPr>
          <w:rFonts w:hint="eastAsia"/>
        </w:rPr>
        <w:t xml:space="preserve"> Web </w:t>
      </w:r>
      <w:r w:rsidR="00891FBA" w:rsidRPr="009D2E06">
        <w:rPr>
          <w:rFonts w:hint="eastAsia"/>
        </w:rPr>
        <w:t>应用软件的设计需求</w:t>
      </w:r>
      <w:r w:rsidR="00891FBA" w:rsidRPr="009D2E06">
        <w:rPr>
          <w:rFonts w:hint="eastAsia"/>
        </w:rPr>
        <w:t xml:space="preserve">, </w:t>
      </w:r>
      <w:r w:rsidR="00891FBA" w:rsidRPr="009D2E06">
        <w:rPr>
          <w:rFonts w:hint="eastAsia"/>
        </w:rPr>
        <w:t>逐渐显示出实用性和交互性的限制</w:t>
      </w:r>
      <w:r w:rsidR="00891FBA" w:rsidRPr="009D2E06">
        <w:rPr>
          <w:rFonts w:hint="eastAsia"/>
        </w:rPr>
        <w:t xml:space="preserve">. </w:t>
      </w:r>
      <w:r w:rsidR="00891FBA" w:rsidRPr="009D2E06">
        <w:rPr>
          <w:rFonts w:hint="eastAsia"/>
        </w:rPr>
        <w:t>如何在开放和动态环境下快速响应需求</w:t>
      </w:r>
      <w:r w:rsidR="00891FBA" w:rsidRPr="009D2E06">
        <w:rPr>
          <w:rFonts w:hint="eastAsia"/>
        </w:rPr>
        <w:t xml:space="preserve">, </w:t>
      </w:r>
      <w:r w:rsidR="00891FBA" w:rsidRPr="009D2E06">
        <w:rPr>
          <w:rFonts w:hint="eastAsia"/>
        </w:rPr>
        <w:t>构造柔性架构的</w:t>
      </w:r>
      <w:r w:rsidR="00891FBA" w:rsidRPr="009D2E06">
        <w:rPr>
          <w:rFonts w:hint="eastAsia"/>
        </w:rPr>
        <w:t xml:space="preserve"> Web </w:t>
      </w:r>
      <w:r w:rsidR="00891FBA" w:rsidRPr="009D2E06">
        <w:rPr>
          <w:rFonts w:hint="eastAsia"/>
        </w:rPr>
        <w:t>应用</w:t>
      </w:r>
      <w:r w:rsidR="00891FBA" w:rsidRPr="009D2E06">
        <w:rPr>
          <w:rFonts w:hint="eastAsia"/>
        </w:rPr>
        <w:t xml:space="preserve">, </w:t>
      </w:r>
      <w:r w:rsidR="00891FBA" w:rsidRPr="009D2E06">
        <w:rPr>
          <w:rFonts w:hint="eastAsia"/>
        </w:rPr>
        <w:t>有效降低应用开发复杂性成为了新的技术挑战</w:t>
      </w:r>
      <w:r w:rsidR="00891FBA" w:rsidRPr="009D2E06">
        <w:rPr>
          <w:rFonts w:hint="eastAsia"/>
        </w:rPr>
        <w:t>.</w:t>
      </w:r>
      <w:bookmarkEnd w:id="6"/>
    </w:p>
    <w:p w:rsidR="00891FBA" w:rsidRDefault="009D2E06" w:rsidP="009D2E06">
      <w:bookmarkStart w:id="7" w:name="_Toc480011964"/>
      <w:r>
        <w:rPr>
          <w:rFonts w:hint="eastAsia"/>
        </w:rPr>
        <w:t xml:space="preserve">    </w:t>
      </w:r>
      <w:r w:rsidR="00891FBA">
        <w:rPr>
          <w:rFonts w:hint="eastAsia"/>
        </w:rPr>
        <w:t>可视化</w:t>
      </w:r>
      <w:r w:rsidR="00891FBA">
        <w:rPr>
          <w:rFonts w:hint="eastAsia"/>
        </w:rPr>
        <w:t>WEB</w:t>
      </w:r>
      <w:r w:rsidR="00891FBA">
        <w:rPr>
          <w:rFonts w:hint="eastAsia"/>
        </w:rPr>
        <w:t>设计器提供了良好的解决方案</w:t>
      </w:r>
      <w:r w:rsidR="00891FBA">
        <w:rPr>
          <w:rFonts w:hint="eastAsia"/>
        </w:rPr>
        <w:t xml:space="preserve">. </w:t>
      </w:r>
      <w:r w:rsidR="00891FBA">
        <w:rPr>
          <w:rFonts w:hint="eastAsia"/>
        </w:rPr>
        <w:t>基于可复用组件库的可视化界面建模、代码生成及实时预览的快速开发工具</w:t>
      </w:r>
      <w:r w:rsidR="00891FBA">
        <w:rPr>
          <w:rFonts w:hint="eastAsia"/>
        </w:rPr>
        <w:t xml:space="preserve">, </w:t>
      </w:r>
      <w:r w:rsidR="00891FBA">
        <w:rPr>
          <w:rFonts w:hint="eastAsia"/>
        </w:rPr>
        <w:t>是提高</w:t>
      </w:r>
      <w:r w:rsidR="00891FBA">
        <w:rPr>
          <w:rFonts w:hint="eastAsia"/>
        </w:rPr>
        <w:t xml:space="preserve"> Web </w:t>
      </w:r>
      <w:r w:rsidR="00891FBA">
        <w:rPr>
          <w:rFonts w:hint="eastAsia"/>
        </w:rPr>
        <w:t>应用系统开发效率与产品质量的一种重要手段</w:t>
      </w:r>
      <w:r w:rsidR="00891FBA">
        <w:rPr>
          <w:rFonts w:hint="eastAsia"/>
        </w:rPr>
        <w:t xml:space="preserve">, </w:t>
      </w:r>
      <w:r w:rsidR="00891FBA">
        <w:rPr>
          <w:rFonts w:hint="eastAsia"/>
        </w:rPr>
        <w:t>其关键技术是</w:t>
      </w:r>
      <w:r w:rsidR="00891FBA">
        <w:rPr>
          <w:rFonts w:hint="eastAsia"/>
        </w:rPr>
        <w:t xml:space="preserve"> Web </w:t>
      </w:r>
      <w:r w:rsidR="00891FBA">
        <w:rPr>
          <w:rFonts w:hint="eastAsia"/>
        </w:rPr>
        <w:t>组件复用方法和可视化建模设计方法</w:t>
      </w:r>
      <w:r w:rsidR="00891FBA">
        <w:rPr>
          <w:rFonts w:hint="eastAsia"/>
        </w:rPr>
        <w:t xml:space="preserve">. </w:t>
      </w:r>
      <w:r w:rsidR="00891FBA">
        <w:rPr>
          <w:rFonts w:hint="eastAsia"/>
        </w:rPr>
        <w:t>实现</w:t>
      </w:r>
      <w:r w:rsidR="00891FBA">
        <w:rPr>
          <w:rFonts w:hint="eastAsia"/>
        </w:rPr>
        <w:t xml:space="preserve"> Web </w:t>
      </w:r>
      <w:r w:rsidR="00891FBA">
        <w:rPr>
          <w:rFonts w:hint="eastAsia"/>
        </w:rPr>
        <w:t>组件复用的主要方法是</w:t>
      </w:r>
      <w:r w:rsidR="00891FBA">
        <w:rPr>
          <w:rFonts w:hint="eastAsia"/>
        </w:rPr>
        <w:t xml:space="preserve">Web </w:t>
      </w:r>
      <w:r w:rsidR="00891FBA">
        <w:rPr>
          <w:rFonts w:hint="eastAsia"/>
        </w:rPr>
        <w:t>系统架构与</w:t>
      </w:r>
      <w:r w:rsidR="00891FBA">
        <w:rPr>
          <w:rFonts w:hint="eastAsia"/>
        </w:rPr>
        <w:t xml:space="preserve">Web </w:t>
      </w:r>
      <w:r w:rsidR="00891FBA">
        <w:rPr>
          <w:rFonts w:hint="eastAsia"/>
        </w:rPr>
        <w:t>组件开发技术</w:t>
      </w:r>
      <w:r w:rsidR="00891FBA">
        <w:rPr>
          <w:rFonts w:hint="eastAsia"/>
        </w:rPr>
        <w:t xml:space="preserve">, </w:t>
      </w:r>
      <w:r w:rsidR="00891FBA">
        <w:rPr>
          <w:rFonts w:hint="eastAsia"/>
        </w:rPr>
        <w:t>通过</w:t>
      </w:r>
      <w:r w:rsidR="00891FBA">
        <w:rPr>
          <w:rFonts w:hint="eastAsia"/>
        </w:rPr>
        <w:t xml:space="preserve">Web </w:t>
      </w:r>
      <w:r w:rsidR="00891FBA">
        <w:rPr>
          <w:rFonts w:hint="eastAsia"/>
        </w:rPr>
        <w:t>系统架构设计把系统各模块组件化</w:t>
      </w:r>
      <w:r w:rsidR="00891FBA">
        <w:rPr>
          <w:rFonts w:hint="eastAsia"/>
        </w:rPr>
        <w:t xml:space="preserve">, </w:t>
      </w:r>
      <w:r w:rsidR="00891FBA">
        <w:rPr>
          <w:rFonts w:hint="eastAsia"/>
        </w:rPr>
        <w:t>将</w:t>
      </w:r>
      <w:r w:rsidR="00891FBA">
        <w:rPr>
          <w:rFonts w:hint="eastAsia"/>
        </w:rPr>
        <w:t xml:space="preserve">Web </w:t>
      </w:r>
      <w:r w:rsidR="00891FBA">
        <w:rPr>
          <w:rFonts w:hint="eastAsia"/>
        </w:rPr>
        <w:t>组件组装成一个完整的</w:t>
      </w:r>
      <w:r w:rsidR="00891FBA">
        <w:rPr>
          <w:rFonts w:hint="eastAsia"/>
        </w:rPr>
        <w:t xml:space="preserve"> Web </w:t>
      </w:r>
      <w:r w:rsidR="00891FBA">
        <w:rPr>
          <w:rFonts w:hint="eastAsia"/>
        </w:rPr>
        <w:t>应用系统</w:t>
      </w:r>
      <w:r w:rsidR="00891FBA">
        <w:rPr>
          <w:rFonts w:hint="eastAsia"/>
        </w:rPr>
        <w:t xml:space="preserve">. </w:t>
      </w:r>
      <w:r w:rsidR="00891FBA">
        <w:rPr>
          <w:rFonts w:hint="eastAsia"/>
        </w:rPr>
        <w:t>传统的可视化设计器侧重于仿真界面原型设计</w:t>
      </w:r>
      <w:r w:rsidR="00891FBA">
        <w:rPr>
          <w:rFonts w:hint="eastAsia"/>
        </w:rPr>
        <w:t xml:space="preserve">, </w:t>
      </w:r>
      <w:r w:rsidR="00891FBA">
        <w:rPr>
          <w:rFonts w:hint="eastAsia"/>
        </w:rPr>
        <w:t>适用于用户需求确认</w:t>
      </w:r>
      <w:r w:rsidR="00891FBA">
        <w:rPr>
          <w:rFonts w:hint="eastAsia"/>
        </w:rPr>
        <w:t>,</w:t>
      </w:r>
      <w:r w:rsidR="00891FBA">
        <w:rPr>
          <w:rFonts w:hint="eastAsia"/>
        </w:rPr>
        <w:t>对应用开发工作帮助有限</w:t>
      </w:r>
      <w:r w:rsidR="00891FBA">
        <w:rPr>
          <w:rFonts w:hint="eastAsia"/>
        </w:rPr>
        <w:t xml:space="preserve">, </w:t>
      </w:r>
      <w:r w:rsidR="00891FBA">
        <w:rPr>
          <w:rFonts w:hint="eastAsia"/>
        </w:rPr>
        <w:t>特别是在应用开发的前后端联调测试时实用化程度较弱</w:t>
      </w:r>
      <w:r w:rsidR="00891FBA">
        <w:rPr>
          <w:rFonts w:hint="eastAsia"/>
        </w:rPr>
        <w:t>.</w:t>
      </w:r>
      <w:r w:rsidR="00891FBA">
        <w:rPr>
          <w:rFonts w:hint="eastAsia"/>
        </w:rPr>
        <w:t>本文设计的可视化</w:t>
      </w:r>
      <w:r w:rsidR="00891FBA">
        <w:rPr>
          <w:rFonts w:hint="eastAsia"/>
        </w:rPr>
        <w:t xml:space="preserve"> WEB </w:t>
      </w:r>
      <w:r w:rsidR="00891FBA">
        <w:rPr>
          <w:rFonts w:hint="eastAsia"/>
        </w:rPr>
        <w:t>设计器分离了界面原型设计与实际界面设计开发的过程</w:t>
      </w:r>
      <w:r w:rsidR="00891FBA">
        <w:rPr>
          <w:rFonts w:hint="eastAsia"/>
        </w:rPr>
        <w:t xml:space="preserve">, </w:t>
      </w:r>
      <w:r w:rsidR="00891FBA">
        <w:rPr>
          <w:rFonts w:hint="eastAsia"/>
        </w:rPr>
        <w:t>其中基于浏览器的界面原型设计器支持原型设计和本地模拟数据</w:t>
      </w:r>
      <w:r w:rsidR="00891FBA">
        <w:rPr>
          <w:rFonts w:hint="eastAsia"/>
        </w:rPr>
        <w:t xml:space="preserve">, </w:t>
      </w:r>
      <w:r w:rsidR="00891FBA">
        <w:rPr>
          <w:rFonts w:hint="eastAsia"/>
        </w:rPr>
        <w:t>用作需求分析</w:t>
      </w:r>
      <w:r w:rsidR="00891FBA">
        <w:rPr>
          <w:rFonts w:hint="eastAsia"/>
        </w:rPr>
        <w:t xml:space="preserve">; Eclipse </w:t>
      </w:r>
      <w:r w:rsidR="00891FBA">
        <w:rPr>
          <w:rFonts w:hint="eastAsia"/>
        </w:rPr>
        <w:t>插件版设计器支持与真实业务模型服务对接</w:t>
      </w:r>
      <w:r w:rsidR="00891FBA">
        <w:rPr>
          <w:rFonts w:hint="eastAsia"/>
        </w:rPr>
        <w:t xml:space="preserve">, </w:t>
      </w:r>
      <w:r w:rsidR="00891FBA">
        <w:rPr>
          <w:rFonts w:hint="eastAsia"/>
        </w:rPr>
        <w:t>方便开发人员调试和集成</w:t>
      </w:r>
      <w:r w:rsidR="00891FBA">
        <w:rPr>
          <w:rFonts w:hint="eastAsia"/>
        </w:rPr>
        <w:t xml:space="preserve">. </w:t>
      </w:r>
      <w:r w:rsidR="00891FBA">
        <w:rPr>
          <w:rFonts w:hint="eastAsia"/>
        </w:rPr>
        <w:t>从四个方面对</w:t>
      </w:r>
      <w:r w:rsidR="00891FBA">
        <w:rPr>
          <w:rFonts w:hint="eastAsia"/>
        </w:rPr>
        <w:t xml:space="preserve">Web </w:t>
      </w:r>
      <w:r w:rsidR="00891FBA">
        <w:rPr>
          <w:rFonts w:hint="eastAsia"/>
        </w:rPr>
        <w:t>应用的柔性架构及界面交互体验提供了支持</w:t>
      </w:r>
      <w:r w:rsidR="00891FBA">
        <w:rPr>
          <w:rFonts w:hint="eastAsia"/>
        </w:rPr>
        <w:t>: (1)</w:t>
      </w:r>
      <w:r w:rsidR="00891FBA">
        <w:rPr>
          <w:rFonts w:hint="eastAsia"/>
        </w:rPr>
        <w:t>借鉴标准化界面交互流程模型</w:t>
      </w:r>
      <w:r w:rsidR="00891FBA">
        <w:rPr>
          <w:rFonts w:hint="eastAsia"/>
        </w:rPr>
        <w:t xml:space="preserve">, </w:t>
      </w:r>
      <w:r w:rsidR="00891FBA">
        <w:rPr>
          <w:rFonts w:hint="eastAsia"/>
        </w:rPr>
        <w:t>提高</w:t>
      </w:r>
      <w:r w:rsidR="00891FBA">
        <w:rPr>
          <w:rFonts w:hint="eastAsia"/>
        </w:rPr>
        <w:t xml:space="preserve"> Web </w:t>
      </w:r>
      <w:r w:rsidR="00891FBA">
        <w:rPr>
          <w:rFonts w:hint="eastAsia"/>
        </w:rPr>
        <w:t>应用标准化水平</w:t>
      </w:r>
      <w:r w:rsidR="00891FBA">
        <w:rPr>
          <w:rFonts w:hint="eastAsia"/>
        </w:rPr>
        <w:t>; (2)</w:t>
      </w:r>
      <w:r w:rsidR="00891FBA">
        <w:rPr>
          <w:rFonts w:hint="eastAsia"/>
        </w:rPr>
        <w:t>离线设计支持和面向资源的</w:t>
      </w:r>
      <w:r w:rsidR="00891FBA">
        <w:rPr>
          <w:rFonts w:hint="eastAsia"/>
        </w:rPr>
        <w:t xml:space="preserve"> REST </w:t>
      </w:r>
      <w:r w:rsidR="00891FBA">
        <w:rPr>
          <w:rFonts w:hint="eastAsia"/>
        </w:rPr>
        <w:t>服务支持</w:t>
      </w:r>
      <w:r w:rsidR="00891FBA">
        <w:rPr>
          <w:rFonts w:hint="eastAsia"/>
        </w:rPr>
        <w:t>;(3)</w:t>
      </w:r>
      <w:r w:rsidR="00891FBA">
        <w:rPr>
          <w:rFonts w:hint="eastAsia"/>
        </w:rPr>
        <w:t>支持单页应用程序</w:t>
      </w:r>
      <w:r w:rsidR="00891FBA">
        <w:rPr>
          <w:rFonts w:hint="eastAsia"/>
        </w:rPr>
        <w:t>(SPA)</w:t>
      </w:r>
      <w:r w:rsidR="00891FBA">
        <w:rPr>
          <w:rFonts w:hint="eastAsia"/>
        </w:rPr>
        <w:t>设计</w:t>
      </w:r>
      <w:r w:rsidR="00891FBA">
        <w:rPr>
          <w:rFonts w:hint="eastAsia"/>
        </w:rPr>
        <w:t>; (4)</w:t>
      </w:r>
      <w:r w:rsidR="00891FBA">
        <w:rPr>
          <w:rFonts w:hint="eastAsia"/>
        </w:rPr>
        <w:t>模式抽取功能</w:t>
      </w:r>
      <w:r w:rsidR="00891FBA">
        <w:rPr>
          <w:rFonts w:hint="eastAsia"/>
        </w:rPr>
        <w:t xml:space="preserve">, </w:t>
      </w:r>
      <w:r w:rsidR="00891FBA">
        <w:rPr>
          <w:rFonts w:hint="eastAsia"/>
        </w:rPr>
        <w:t>抽取的典型场景可作为建模知识和界面模式库复用</w:t>
      </w:r>
      <w:r w:rsidR="00891FBA">
        <w:rPr>
          <w:rFonts w:hint="eastAsia"/>
        </w:rPr>
        <w:t>.</w:t>
      </w:r>
      <w:bookmarkEnd w:id="7"/>
    </w:p>
    <w:p w:rsidR="000260C5" w:rsidRPr="00B2748E" w:rsidRDefault="000260C5" w:rsidP="00891FBA">
      <w:pPr>
        <w:spacing w:beforeLines="50" w:before="156" w:afterLines="50" w:after="156"/>
        <w:outlineLvl w:val="0"/>
        <w:rPr>
          <w:rFonts w:ascii="黑体" w:eastAsia="黑体"/>
          <w:sz w:val="28"/>
          <w:szCs w:val="28"/>
        </w:rPr>
      </w:pPr>
      <w:bookmarkStart w:id="8" w:name="_Toc480013209"/>
      <w:r w:rsidRPr="00B2748E">
        <w:rPr>
          <w:rFonts w:ascii="黑体" w:eastAsia="黑体" w:hint="eastAsia"/>
          <w:sz w:val="28"/>
          <w:szCs w:val="28"/>
        </w:rPr>
        <w:t xml:space="preserve">1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概述</w:t>
      </w:r>
      <w:bookmarkEnd w:id="8"/>
    </w:p>
    <w:p w:rsidR="000260C5" w:rsidRPr="00B2748E" w:rsidRDefault="000260C5" w:rsidP="000260C5">
      <w:pPr>
        <w:spacing w:beforeLines="50" w:before="156" w:afterLines="50" w:after="156"/>
        <w:outlineLvl w:val="1"/>
        <w:rPr>
          <w:rFonts w:ascii="黑体" w:eastAsia="黑体"/>
          <w:sz w:val="24"/>
        </w:rPr>
      </w:pPr>
      <w:bookmarkStart w:id="9" w:name="_Toc480013210"/>
      <w:r w:rsidRPr="00B2748E">
        <w:rPr>
          <w:rFonts w:ascii="黑体" w:eastAsia="黑体" w:hint="eastAsia"/>
          <w:sz w:val="24"/>
        </w:rPr>
        <w:t xml:space="preserve">1.1 </w:t>
      </w:r>
      <w:r w:rsidR="0085232D">
        <w:rPr>
          <w:rFonts w:ascii="黑体" w:eastAsia="黑体" w:hint="eastAsia"/>
          <w:sz w:val="24"/>
        </w:rPr>
        <w:t>可视化</w:t>
      </w:r>
      <w:r w:rsidR="0085232D">
        <w:rPr>
          <w:rFonts w:ascii="黑体" w:eastAsia="黑体"/>
          <w:sz w:val="24"/>
        </w:rPr>
        <w:t>网站设计</w:t>
      </w:r>
      <w:r w:rsidRPr="00B2748E">
        <w:rPr>
          <w:rFonts w:ascii="黑体" w:eastAsia="黑体" w:hint="eastAsia"/>
          <w:sz w:val="24"/>
        </w:rPr>
        <w:t>的概念</w:t>
      </w:r>
      <w:bookmarkEnd w:id="9"/>
    </w:p>
    <w:p w:rsidR="000260C5" w:rsidRPr="00C12798" w:rsidRDefault="00F53755" w:rsidP="00EB3977">
      <w:pPr>
        <w:ind w:firstLine="216"/>
      </w:pPr>
      <w:r>
        <w:rPr>
          <w:rFonts w:hint="eastAsia"/>
        </w:rPr>
        <w:t>可视化</w:t>
      </w:r>
      <w:r>
        <w:t>网站设计</w:t>
      </w:r>
      <w:r w:rsidR="000260C5" w:rsidRPr="00C12798">
        <w:rPr>
          <w:rFonts w:hint="eastAsia"/>
        </w:rPr>
        <w:t>，它的发展历史不长，随着技术的</w:t>
      </w:r>
      <w:r>
        <w:rPr>
          <w:rFonts w:hint="eastAsia"/>
        </w:rPr>
        <w:t>进步</w:t>
      </w:r>
      <w:r w:rsidR="000260C5" w:rsidRPr="00C12798">
        <w:rPr>
          <w:rFonts w:hint="eastAsia"/>
        </w:rPr>
        <w:t>和人们认识过程的深化，</w:t>
      </w:r>
      <w:r>
        <w:rPr>
          <w:rFonts w:hint="eastAsia"/>
        </w:rPr>
        <w:t>可视化</w:t>
      </w:r>
      <w:r>
        <w:t>网站设计</w:t>
      </w:r>
      <w:r>
        <w:rPr>
          <w:rFonts w:hint="eastAsia"/>
        </w:rPr>
        <w:t>工具</w:t>
      </w:r>
      <w:r w:rsidR="000260C5" w:rsidRPr="00C12798">
        <w:rPr>
          <w:rFonts w:hint="eastAsia"/>
        </w:rPr>
        <w:t>也在不断地</w:t>
      </w:r>
      <w:r>
        <w:rPr>
          <w:rFonts w:hint="eastAsia"/>
        </w:rPr>
        <w:t>增强</w:t>
      </w:r>
      <w:r>
        <w:t>功能</w:t>
      </w:r>
      <w:r w:rsidR="000260C5" w:rsidRPr="00C12798">
        <w:rPr>
          <w:rFonts w:hint="eastAsia"/>
        </w:rPr>
        <w:t>。</w:t>
      </w:r>
      <w:r w:rsidR="00EB3977">
        <w:rPr>
          <w:rFonts w:hint="eastAsia"/>
        </w:rPr>
        <w:t>这类</w:t>
      </w:r>
      <w:r w:rsidR="00EB3977">
        <w:t>工具大多</w:t>
      </w:r>
      <w:r w:rsidR="00EB3977" w:rsidRPr="00EB3977">
        <w:rPr>
          <w:rFonts w:ascii="Arial" w:hAnsi="Arial" w:cs="Arial" w:hint="eastAsia"/>
          <w:color w:val="333333"/>
          <w:szCs w:val="21"/>
          <w:shd w:val="clear" w:color="auto" w:fill="FFFFFF"/>
        </w:rPr>
        <w:t>是</w:t>
      </w:r>
      <w:r w:rsidR="00EB3977">
        <w:rPr>
          <w:rFonts w:ascii="Arial" w:hAnsi="Arial" w:cs="Arial"/>
          <w:color w:val="333333"/>
          <w:szCs w:val="21"/>
          <w:shd w:val="clear" w:color="auto" w:fill="FFFFFF"/>
        </w:rPr>
        <w:t>集</w:t>
      </w:r>
      <w:hyperlink r:id="rId11" w:tgtFrame="_blank" w:history="1">
        <w:r w:rsidR="00EB3977" w:rsidRPr="00EB3977">
          <w:rPr>
            <w:color w:val="333333"/>
          </w:rPr>
          <w:t>网页</w:t>
        </w:r>
      </w:hyperlink>
      <w:r w:rsidR="00EB3977">
        <w:rPr>
          <w:rFonts w:ascii="Arial" w:hAnsi="Arial" w:cs="Arial"/>
          <w:color w:val="333333"/>
          <w:szCs w:val="21"/>
          <w:shd w:val="clear" w:color="auto" w:fill="FFFFFF"/>
        </w:rPr>
        <w:t>制作和管理网站于一身的所见即所得网页编辑</w:t>
      </w:r>
      <w:r w:rsidR="00EB3977">
        <w:rPr>
          <w:rFonts w:ascii="宋体" w:hAnsi="宋体" w:cs="宋体" w:hint="eastAsia"/>
          <w:color w:val="333333"/>
          <w:szCs w:val="21"/>
          <w:shd w:val="clear" w:color="auto" w:fill="FFFFFF"/>
        </w:rPr>
        <w:t>器</w:t>
      </w:r>
      <w:r w:rsidR="00EB3977">
        <w:rPr>
          <w:rFonts w:ascii="宋体" w:hAnsi="宋体" w:cs="宋体" w:hint="eastAsia"/>
          <w:color w:val="333333"/>
          <w:szCs w:val="21"/>
          <w:shd w:val="clear" w:color="auto" w:fill="FFFFFF"/>
        </w:rPr>
        <w:t>，</w:t>
      </w:r>
      <w:r w:rsidR="00EB3977">
        <w:rPr>
          <w:rFonts w:ascii="Arial" w:hAnsi="Arial" w:cs="Arial"/>
          <w:color w:val="333333"/>
          <w:szCs w:val="21"/>
          <w:shd w:val="clear" w:color="auto" w:fill="FFFFFF"/>
        </w:rPr>
        <w:t>可以轻而易举地制作出跨越平台限制和跨越</w:t>
      </w:r>
      <w:hyperlink r:id="rId12" w:tgtFrame="_blank" w:history="1">
        <w:r w:rsidR="00EB3977" w:rsidRPr="00EB3977">
          <w:rPr>
            <w:color w:val="333333"/>
          </w:rPr>
          <w:t>浏览器</w:t>
        </w:r>
      </w:hyperlink>
      <w:r w:rsidR="00EB3977">
        <w:rPr>
          <w:rFonts w:ascii="Arial" w:hAnsi="Arial" w:cs="Arial"/>
          <w:color w:val="333333"/>
          <w:szCs w:val="21"/>
          <w:shd w:val="clear" w:color="auto" w:fill="FFFFFF"/>
        </w:rPr>
        <w:t>限制的充满动感的网页</w:t>
      </w:r>
      <w:r w:rsidR="00EB3977">
        <w:rPr>
          <w:rFonts w:ascii="宋体" w:hAnsi="宋体" w:cs="宋体" w:hint="eastAsia"/>
          <w:color w:val="333333"/>
          <w:szCs w:val="21"/>
          <w:shd w:val="clear" w:color="auto" w:fill="FFFFFF"/>
        </w:rPr>
        <w:t>。</w:t>
      </w:r>
    </w:p>
    <w:p w:rsidR="000260C5" w:rsidRPr="00B2748E" w:rsidRDefault="000260C5" w:rsidP="00EB3977">
      <w:pPr>
        <w:spacing w:beforeLines="50" w:before="156" w:afterLines="50" w:after="156"/>
        <w:outlineLvl w:val="1"/>
        <w:rPr>
          <w:rFonts w:ascii="黑体" w:eastAsia="黑体"/>
          <w:sz w:val="24"/>
        </w:rPr>
      </w:pPr>
      <w:bookmarkStart w:id="10" w:name="_Toc480013211"/>
      <w:r w:rsidRPr="00B2748E">
        <w:rPr>
          <w:rFonts w:ascii="黑体" w:eastAsia="黑体" w:hint="eastAsia"/>
          <w:sz w:val="24"/>
        </w:rPr>
        <w:t xml:space="preserve">1.2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发展和趋势</w:t>
      </w:r>
      <w:bookmarkEnd w:id="10"/>
    </w:p>
    <w:p w:rsidR="000260C5" w:rsidRPr="00C12798" w:rsidRDefault="000260C5" w:rsidP="00576990">
      <w:pPr>
        <w:ind w:firstLine="435"/>
      </w:pPr>
      <w:r w:rsidRPr="00C12798">
        <w:rPr>
          <w:rFonts w:hint="eastAsia"/>
        </w:rPr>
        <w:t>进入</w:t>
      </w:r>
      <w:r w:rsidR="00EB3977">
        <w:t>21</w:t>
      </w:r>
      <w:r w:rsidRPr="00C12798">
        <w:rPr>
          <w:rFonts w:hint="eastAsia"/>
        </w:rPr>
        <w:t xml:space="preserve"> </w:t>
      </w:r>
      <w:r w:rsidRPr="00C12798">
        <w:rPr>
          <w:rFonts w:hint="eastAsia"/>
        </w:rPr>
        <w:t>世纪以后，由于国内</w:t>
      </w:r>
      <w:r w:rsidR="00EB3977">
        <w:rPr>
          <w:rFonts w:hint="eastAsia"/>
        </w:rPr>
        <w:t>移动</w:t>
      </w:r>
      <w:r w:rsidR="00EB3977">
        <w:t>互联网的飞速发展</w:t>
      </w:r>
      <w:r w:rsidRPr="00C12798">
        <w:rPr>
          <w:rFonts w:hint="eastAsia"/>
        </w:rPr>
        <w:t>，以及政府</w:t>
      </w:r>
      <w:r w:rsidR="00EB3977">
        <w:rPr>
          <w:rFonts w:hint="eastAsia"/>
        </w:rPr>
        <w:t>大力</w:t>
      </w:r>
      <w:r w:rsidR="00EB3977">
        <w:t>推行</w:t>
      </w:r>
      <w:r w:rsidR="00EB3977">
        <w:t>“</w:t>
      </w:r>
      <w:r w:rsidR="00EB3977">
        <w:rPr>
          <w:rFonts w:hint="eastAsia"/>
        </w:rPr>
        <w:t>互联网</w:t>
      </w:r>
      <w:r w:rsidR="00EB3977">
        <w:t>+”</w:t>
      </w:r>
      <w:r w:rsidR="00EB3977">
        <w:rPr>
          <w:rFonts w:hint="eastAsia"/>
        </w:rPr>
        <w:t>，这</w:t>
      </w:r>
      <w:r w:rsidRPr="00C12798">
        <w:rPr>
          <w:rFonts w:hint="eastAsia"/>
        </w:rPr>
        <w:t>导致政府和企业对</w:t>
      </w:r>
      <w:r w:rsidR="00EB3977">
        <w:rPr>
          <w:rFonts w:hint="eastAsia"/>
        </w:rPr>
        <w:t>网站</w:t>
      </w:r>
      <w:r w:rsidR="00EB3977">
        <w:t>设计</w:t>
      </w:r>
      <w:r w:rsidRPr="00C12798">
        <w:rPr>
          <w:rFonts w:hint="eastAsia"/>
        </w:rPr>
        <w:t>需求快速增长，</w:t>
      </w:r>
      <w:r w:rsidR="00A22F22">
        <w:rPr>
          <w:rFonts w:hint="eastAsia"/>
        </w:rPr>
        <w:t>可视化</w:t>
      </w:r>
      <w:r w:rsidR="00A22F22">
        <w:t>网站设计又有了新的生命和机遇</w:t>
      </w:r>
      <w:r w:rsidRPr="00C12798">
        <w:rPr>
          <w:rFonts w:hint="eastAsia"/>
        </w:rPr>
        <w:t>。国内专门从事</w:t>
      </w:r>
      <w:r w:rsidR="00A22F22">
        <w:rPr>
          <w:rFonts w:hint="eastAsia"/>
        </w:rPr>
        <w:t>互联网</w:t>
      </w:r>
      <w:r w:rsidRPr="00C12798">
        <w:rPr>
          <w:rFonts w:hint="eastAsia"/>
        </w:rPr>
        <w:t>软件开发的公司也逐渐成长起来。</w:t>
      </w:r>
      <w:r w:rsidR="00576990">
        <w:rPr>
          <w:rFonts w:hint="eastAsia"/>
        </w:rPr>
        <w:t>由于各个政府部门、</w:t>
      </w:r>
      <w:r w:rsidR="00576990">
        <w:t>公司需求不同</w:t>
      </w:r>
      <w:r w:rsidR="00576990">
        <w:rPr>
          <w:rFonts w:hint="eastAsia"/>
        </w:rPr>
        <w:t>，导致</w:t>
      </w:r>
      <w:r w:rsidR="00576990">
        <w:t>需求</w:t>
      </w:r>
      <w:r w:rsidR="00576990">
        <w:rPr>
          <w:rFonts w:hint="eastAsia"/>
        </w:rPr>
        <w:t>量</w:t>
      </w:r>
      <w:r w:rsidR="00576990">
        <w:t>急剧增加，从程序员的角度来看</w:t>
      </w:r>
      <w:r w:rsidR="00576990">
        <w:rPr>
          <w:rFonts w:hint="eastAsia"/>
        </w:rPr>
        <w:t>，</w:t>
      </w:r>
      <w:r w:rsidR="00576990">
        <w:t>日复一日的编码，未免有重复造轮子之嫌</w:t>
      </w:r>
      <w:r w:rsidR="00576990">
        <w:rPr>
          <w:rFonts w:hint="eastAsia"/>
        </w:rPr>
        <w:t>。可视化</w:t>
      </w:r>
      <w:r w:rsidR="00576990">
        <w:t>网站设计工具虽多，却</w:t>
      </w:r>
      <w:r w:rsidR="00576990">
        <w:rPr>
          <w:rFonts w:hint="eastAsia"/>
        </w:rPr>
        <w:t>少</w:t>
      </w:r>
      <w:r w:rsidR="00166287">
        <w:rPr>
          <w:rFonts w:hint="eastAsia"/>
        </w:rPr>
        <w:t>有创新的设计。</w:t>
      </w:r>
    </w:p>
    <w:p w:rsidR="000260C5" w:rsidRPr="00C12798" w:rsidRDefault="000260C5" w:rsidP="000260C5">
      <w:pPr>
        <w:ind w:firstLine="420"/>
      </w:pPr>
      <w:r w:rsidRPr="00C12798">
        <w:rPr>
          <w:rFonts w:hint="eastAsia"/>
        </w:rPr>
        <w:t>目前国外</w:t>
      </w:r>
      <w:r w:rsidR="00A22F22">
        <w:rPr>
          <w:rFonts w:hint="eastAsia"/>
        </w:rPr>
        <w:t>可视化</w:t>
      </w:r>
      <w:r w:rsidR="00A22F22">
        <w:t>网站设计</w:t>
      </w:r>
      <w:r w:rsidRPr="00C12798">
        <w:rPr>
          <w:rFonts w:hint="eastAsia"/>
        </w:rPr>
        <w:t>的发展比较成熟，</w:t>
      </w:r>
      <w:r w:rsidR="00A22F22">
        <w:rPr>
          <w:rFonts w:hint="eastAsia"/>
        </w:rPr>
        <w:t>大名</w:t>
      </w:r>
      <w:r w:rsidR="00A22F22">
        <w:t>鼎鼎的</w:t>
      </w:r>
      <w:r w:rsidRPr="00C12798">
        <w:rPr>
          <w:rFonts w:hint="eastAsia"/>
        </w:rPr>
        <w:t>，如</w:t>
      </w:r>
      <w:r w:rsidR="00A22F22">
        <w:t>Adobe Dreamweaver</w:t>
      </w:r>
      <w:r w:rsidRPr="00C12798">
        <w:rPr>
          <w:rFonts w:hint="eastAsia"/>
        </w:rPr>
        <w:t>和</w:t>
      </w:r>
      <w:r w:rsidRPr="00C12798">
        <w:rPr>
          <w:rFonts w:hint="eastAsia"/>
        </w:rPr>
        <w:t xml:space="preserve">Microsoft </w:t>
      </w:r>
      <w:r w:rsidR="00A22F22">
        <w:t>Visual Studio</w:t>
      </w:r>
      <w:r w:rsidRPr="00C12798">
        <w:rPr>
          <w:rFonts w:hint="eastAsia"/>
        </w:rPr>
        <w:t>。</w:t>
      </w:r>
      <w:r w:rsidR="00A22F22">
        <w:rPr>
          <w:rFonts w:hint="eastAsia"/>
        </w:rPr>
        <w:t>它们</w:t>
      </w:r>
      <w:r w:rsidR="00A22F22">
        <w:t>的出现都大大提高了</w:t>
      </w:r>
      <w:r w:rsidR="00A22F22">
        <w:rPr>
          <w:rFonts w:hint="eastAsia"/>
        </w:rPr>
        <w:t>网站</w:t>
      </w:r>
      <w:r w:rsidR="00A22F22">
        <w:t>的开发的效率。</w:t>
      </w:r>
      <w:r w:rsidR="004F1A57">
        <w:rPr>
          <w:rFonts w:hint="eastAsia"/>
        </w:rPr>
        <w:t>这些工具</w:t>
      </w:r>
      <w:r w:rsidRPr="00C12798">
        <w:rPr>
          <w:rFonts w:hint="eastAsia"/>
        </w:rPr>
        <w:t>提供的</w:t>
      </w:r>
      <w:r w:rsidR="00A22F22">
        <w:rPr>
          <w:rFonts w:hint="eastAsia"/>
        </w:rPr>
        <w:t>控件</w:t>
      </w:r>
      <w:r w:rsidR="00A22F22">
        <w:t>拖拽，数据绑定</w:t>
      </w:r>
      <w:r w:rsidR="004F1A57">
        <w:rPr>
          <w:rFonts w:hint="eastAsia"/>
        </w:rPr>
        <w:t>，</w:t>
      </w:r>
      <w:r w:rsidR="004F1A57">
        <w:t>语法检查等</w:t>
      </w:r>
      <w:r w:rsidR="00A22F22">
        <w:t>功能，简化了开发流程，降低了</w:t>
      </w:r>
      <w:r w:rsidR="00A22F22">
        <w:t>web</w:t>
      </w:r>
      <w:r w:rsidR="00A22F22">
        <w:t>开发的门槛</w:t>
      </w:r>
      <w:r w:rsidRPr="00C12798">
        <w:rPr>
          <w:rFonts w:hint="eastAsia"/>
        </w:rPr>
        <w:t>。</w:t>
      </w:r>
    </w:p>
    <w:p w:rsidR="000260C5" w:rsidRPr="00C12798" w:rsidRDefault="000260C5" w:rsidP="000260C5">
      <w:r w:rsidRPr="00C12798">
        <w:rPr>
          <w:rFonts w:hint="eastAsia"/>
        </w:rPr>
        <w:t xml:space="preserve">    </w:t>
      </w:r>
      <w:r w:rsidRPr="00C12798">
        <w:rPr>
          <w:rFonts w:hint="eastAsia"/>
        </w:rPr>
        <w:t>未来办</w:t>
      </w:r>
      <w:r w:rsidR="00A22F22">
        <w:rPr>
          <w:rFonts w:hint="eastAsia"/>
        </w:rPr>
        <w:t>可视化</w:t>
      </w:r>
      <w:r w:rsidR="00A22F22">
        <w:t>网站设计</w:t>
      </w:r>
      <w:r w:rsidRPr="00C12798">
        <w:rPr>
          <w:rFonts w:hint="eastAsia"/>
        </w:rPr>
        <w:t>将向着</w:t>
      </w:r>
      <w:r w:rsidR="00576990">
        <w:rPr>
          <w:rFonts w:hint="eastAsia"/>
        </w:rPr>
        <w:t>组件化</w:t>
      </w:r>
      <w:r w:rsidR="00576990">
        <w:t>和</w:t>
      </w:r>
      <w:r w:rsidR="004F1A57">
        <w:rPr>
          <w:rFonts w:hint="eastAsia"/>
        </w:rPr>
        <w:t>平台</w:t>
      </w:r>
      <w:r w:rsidR="004F1A57">
        <w:t>即服务</w:t>
      </w:r>
      <w:r w:rsidR="004F1A57">
        <w:t xml:space="preserve"> </w:t>
      </w:r>
      <w:r w:rsidR="00570BF6">
        <w:t>(</w:t>
      </w:r>
      <w:r w:rsidR="004F1A57">
        <w:t>PaaS</w:t>
      </w:r>
      <w:r w:rsidR="00570BF6">
        <w:t>)</w:t>
      </w:r>
      <w:r w:rsidRPr="00C12798">
        <w:rPr>
          <w:rFonts w:hint="eastAsia"/>
        </w:rPr>
        <w:t>的方向发展。</w:t>
      </w:r>
    </w:p>
    <w:p w:rsidR="000260C5" w:rsidRPr="00C12798" w:rsidRDefault="000260C5" w:rsidP="000260C5">
      <w:r w:rsidRPr="00C12798">
        <w:rPr>
          <w:rFonts w:hint="eastAsia"/>
        </w:rPr>
        <w:t xml:space="preserve">   </w:t>
      </w:r>
      <w:r>
        <w:rPr>
          <w:rFonts w:hint="eastAsia"/>
        </w:rPr>
        <w:t>（</w:t>
      </w:r>
      <w:r>
        <w:rPr>
          <w:rFonts w:hint="eastAsia"/>
        </w:rPr>
        <w:t>1</w:t>
      </w:r>
      <w:r>
        <w:rPr>
          <w:rFonts w:hint="eastAsia"/>
        </w:rPr>
        <w:t>）</w:t>
      </w:r>
      <w:r w:rsidR="00570BF6">
        <w:rPr>
          <w:rFonts w:hint="eastAsia"/>
        </w:rPr>
        <w:t>移动</w:t>
      </w:r>
      <w:r w:rsidR="00570BF6">
        <w:t>互联网的快速发展</w:t>
      </w:r>
      <w:r w:rsidR="00576990">
        <w:rPr>
          <w:rFonts w:hint="eastAsia"/>
        </w:rPr>
        <w:t>、大数据</w:t>
      </w:r>
      <w:r w:rsidR="00576990">
        <w:t>时代的来临</w:t>
      </w:r>
      <w:r w:rsidR="00570BF6">
        <w:t>促使</w:t>
      </w:r>
      <w:r w:rsidRPr="00C12798">
        <w:rPr>
          <w:rFonts w:hint="eastAsia"/>
        </w:rPr>
        <w:t>。</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办公自动化系统趋向集成化，网络化。办公自动化系统内容不断扩展，系统不断升级，网络化使办公不受地理限制和国界限制，网络办公和流动办公将使办公范围不再受到局限。办公自动化系统</w:t>
      </w:r>
      <w:r w:rsidRPr="00C12798">
        <w:rPr>
          <w:rFonts w:hint="eastAsia"/>
        </w:rPr>
        <w:t>(OAS)</w:t>
      </w:r>
      <w:r w:rsidRPr="00C12798">
        <w:rPr>
          <w:rFonts w:hint="eastAsia"/>
        </w:rPr>
        <w:t>将与信息管理系统</w:t>
      </w:r>
      <w:r w:rsidRPr="00C12798">
        <w:rPr>
          <w:rFonts w:hint="eastAsia"/>
        </w:rPr>
        <w:t>(MIS)</w:t>
      </w:r>
      <w:r w:rsidRPr="00C12798">
        <w:rPr>
          <w:rFonts w:hint="eastAsia"/>
        </w:rPr>
        <w:t>结合在一起，使信息资源更为丰富，</w:t>
      </w:r>
      <w:r w:rsidRPr="00C12798">
        <w:rPr>
          <w:rFonts w:hint="eastAsia"/>
        </w:rPr>
        <w:t>OAS</w:t>
      </w:r>
      <w:r w:rsidRPr="00C12798">
        <w:rPr>
          <w:rFonts w:hint="eastAsia"/>
        </w:rPr>
        <w:t>与决策支持系统</w:t>
      </w:r>
      <w:r w:rsidRPr="00C12798">
        <w:rPr>
          <w:rFonts w:hint="eastAsia"/>
        </w:rPr>
        <w:t>(DSS)</w:t>
      </w:r>
      <w:r w:rsidRPr="00C12798">
        <w:rPr>
          <w:rFonts w:hint="eastAsia"/>
        </w:rPr>
        <w:t>结合在一起，将提高办公自动化系统的档次和水平。</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多媒体技术使办公自动化系统丰富多彩。多媒体技术的引入，使办公自动化系统具有处理声音、图形、图像、动画、影像等信息的能力，使系统更加形象生动、丰富多彩。</w:t>
      </w:r>
    </w:p>
    <w:p w:rsidR="000260C5" w:rsidRPr="00B2748E" w:rsidRDefault="000260C5" w:rsidP="000260C5">
      <w:pPr>
        <w:spacing w:beforeLines="50" w:before="156" w:afterLines="50" w:after="156"/>
        <w:outlineLvl w:val="1"/>
        <w:rPr>
          <w:rFonts w:ascii="黑体" w:eastAsia="黑体"/>
          <w:sz w:val="24"/>
        </w:rPr>
      </w:pPr>
      <w:bookmarkStart w:id="11" w:name="_Toc480013214"/>
      <w:r w:rsidRPr="00B2748E">
        <w:rPr>
          <w:rFonts w:ascii="黑体" w:eastAsia="黑体" w:hint="eastAsia"/>
          <w:sz w:val="24"/>
        </w:rPr>
        <w:lastRenderedPageBreak/>
        <w:t>1.3 推行</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必要性和重要性</w:t>
      </w:r>
      <w:bookmarkEnd w:id="11"/>
    </w:p>
    <w:p w:rsidR="000260C5" w:rsidRPr="00C12798" w:rsidRDefault="000260C5" w:rsidP="000260C5">
      <w:r w:rsidRPr="00C12798">
        <w:rPr>
          <w:rFonts w:hint="eastAsia"/>
        </w:rPr>
        <w:t xml:space="preserve">    </w:t>
      </w:r>
      <w:r w:rsidRPr="00C12798">
        <w:rPr>
          <w:rFonts w:hint="eastAsia"/>
        </w:rPr>
        <w:t>办公自动化系统的发展从简单的电子邮件、群件与协作发展到构建</w:t>
      </w:r>
      <w:r w:rsidRPr="00C12798">
        <w:rPr>
          <w:rFonts w:hint="eastAsia"/>
        </w:rPr>
        <w:t>Web</w:t>
      </w:r>
      <w:r w:rsidRPr="00C12798">
        <w:rPr>
          <w:rFonts w:hint="eastAsia"/>
        </w:rPr>
        <w:t>应用，其核心目的都是在获得应用知识，作出决策。办公系统已逐步显示出它对社会的巨大效益。</w:t>
      </w:r>
    </w:p>
    <w:p w:rsidR="000260C5" w:rsidRPr="00C12798" w:rsidRDefault="000260C5" w:rsidP="000260C5">
      <w:pPr>
        <w:ind w:left="420"/>
        <w:rPr>
          <w:b/>
          <w:sz w:val="24"/>
        </w:rPr>
      </w:pPr>
      <w:r w:rsidRPr="00C12798">
        <w:rPr>
          <w:rFonts w:hint="eastAsia"/>
        </w:rPr>
        <w:t>在信息技术高速发展的今天，推行办公自动化是很必要的</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中国企业在管理手段和与管理思想方面已经落后于发达国家企业，迫切需要通过推行</w:t>
      </w:r>
      <w:r w:rsidRPr="00C12798">
        <w:rPr>
          <w:rFonts w:hint="eastAsia"/>
        </w:rPr>
        <w:t>OA</w:t>
      </w:r>
      <w:r w:rsidRPr="00C12798">
        <w:rPr>
          <w:rFonts w:hint="eastAsia"/>
        </w:rPr>
        <w:t>来改善经营管理手段，提高管理水平，增强企业竞争力。</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推行</w:t>
      </w:r>
      <w:r w:rsidRPr="00C12798">
        <w:rPr>
          <w:rFonts w:hint="eastAsia"/>
        </w:rPr>
        <w:t>OA</w:t>
      </w:r>
      <w:r w:rsidRPr="00C12798">
        <w:rPr>
          <w:rFonts w:hint="eastAsia"/>
        </w:rPr>
        <w:t>能给中国企业的经营者和管理者在行为方式和思维方式上带来革命性进步。推行</w:t>
      </w:r>
      <w:r w:rsidRPr="00C12798">
        <w:rPr>
          <w:rFonts w:hint="eastAsia"/>
        </w:rPr>
        <w:t>OA</w:t>
      </w:r>
      <w:r w:rsidRPr="00C12798">
        <w:rPr>
          <w:rFonts w:hint="eastAsia"/>
        </w:rPr>
        <w:t>不仅是管理手段的改善，更重要的是带来管理思想和管理观念的更新。</w:t>
      </w:r>
    </w:p>
    <w:p w:rsidR="000260C5" w:rsidRPr="00C12798" w:rsidRDefault="000260C5" w:rsidP="000260C5">
      <w:r w:rsidRPr="00C12798">
        <w:rPr>
          <w:rFonts w:hint="eastAsia"/>
        </w:rPr>
        <w:t xml:space="preserve">    </w:t>
      </w:r>
      <w:r w:rsidRPr="00C12798">
        <w:rPr>
          <w:rFonts w:hint="eastAsia"/>
        </w:rPr>
        <w:t>计算机技术尤其是网络技术、通讯技术、数据库技术、多媒体技术、虚拟现实技术等的飞速发展和应用，为办公自动化的发展带来了新的契机。计算机网络技术的成熟与普及，许多单位都建立了自己的虚拟网、局域网和广域网，并与</w:t>
      </w:r>
      <w:r w:rsidRPr="00C12798">
        <w:rPr>
          <w:rFonts w:hint="eastAsia"/>
        </w:rPr>
        <w:t>Internet</w:t>
      </w:r>
      <w:r w:rsidRPr="00C12798">
        <w:rPr>
          <w:rFonts w:hint="eastAsia"/>
        </w:rPr>
        <w:t>相连，形成了完善的信息流转通路；经过多年的不懈努力，建立了许多以数据库为基础的应用，积累了大量宝贵的信息资源，锻炼和培养了一批信息技术开发应用人员，整个工作人员使用计算机的能力和积极性都有了很大提高；以</w:t>
      </w:r>
      <w:r w:rsidRPr="00C12798">
        <w:rPr>
          <w:rFonts w:hint="eastAsia"/>
        </w:rPr>
        <w:t>Microsoft Office, Microsoft Outlook, Lotus Notes</w:t>
      </w:r>
      <w:r w:rsidRPr="00C12798">
        <w:rPr>
          <w:rFonts w:hint="eastAsia"/>
        </w:rPr>
        <w:t>为代表办公软件的完善，使办公过程中公文的流转得以顺利实现，同时多媒体、加密技术、数字签名等技术的应用，又使电子公文能得到普遍认可，初步解决了电子文档的法律问题；我国“政府上网”工程的开展，极大地调动了政府机关、企业公司信息化建设的积极性，为办公自动化带来了新的发展契机。</w:t>
      </w:r>
    </w:p>
    <w:p w:rsidR="000260C5" w:rsidRPr="00B2748E" w:rsidRDefault="000260C5" w:rsidP="000260C5">
      <w:pPr>
        <w:spacing w:beforeLines="50" w:before="156" w:afterLines="50" w:after="156"/>
        <w:outlineLvl w:val="1"/>
        <w:rPr>
          <w:rFonts w:ascii="黑体" w:eastAsia="黑体"/>
          <w:sz w:val="24"/>
        </w:rPr>
      </w:pPr>
      <w:bookmarkStart w:id="12" w:name="_Toc480013215"/>
      <w:r w:rsidRPr="00B2748E">
        <w:rPr>
          <w:rFonts w:ascii="黑体" w:eastAsia="黑体" w:hint="eastAsia"/>
          <w:sz w:val="24"/>
        </w:rPr>
        <w:t>1.4 课题的背景及意义</w:t>
      </w:r>
      <w:bookmarkEnd w:id="12"/>
    </w:p>
    <w:p w:rsidR="000260C5" w:rsidRPr="00C12798" w:rsidRDefault="000260C5" w:rsidP="000260C5">
      <w:pPr>
        <w:rPr>
          <w:szCs w:val="21"/>
        </w:rPr>
      </w:pPr>
      <w:r w:rsidRPr="00C12798">
        <w:rPr>
          <w:rFonts w:hint="eastAsia"/>
          <w:szCs w:val="21"/>
        </w:rPr>
        <w:t xml:space="preserve">    </w:t>
      </w:r>
      <w:r w:rsidRPr="00C12798">
        <w:rPr>
          <w:rFonts w:hint="eastAsia"/>
          <w:szCs w:val="21"/>
        </w:rPr>
        <w:t>办公系统是企业信息系统的重要组成部分，办公信息在管理信息系统中占相当大比重，对办公信息的有效管理、控制和使用，能大大地提高办公效率，解决我国目前存在的办公效率低的状况。目前，各企业大多数部门都配备了微机，并使用了各自的事务处理应用系统，在一定程度上提高了部门的办公效率。但无法实现信息共享和集成，从而难以实现部门之间的高效率协作。</w:t>
      </w:r>
    </w:p>
    <w:p w:rsidR="000260C5" w:rsidRPr="00C12798" w:rsidRDefault="000260C5" w:rsidP="000260C5">
      <w:pPr>
        <w:ind w:firstLine="420"/>
        <w:rPr>
          <w:szCs w:val="21"/>
        </w:rPr>
      </w:pPr>
      <w:r w:rsidRPr="00C12798">
        <w:rPr>
          <w:rFonts w:hint="eastAsia"/>
          <w:szCs w:val="21"/>
        </w:rPr>
        <w:t>因此需要建立现代化的办公自动化系统来完成信息的收集、整理、传递和分析，实现信息高效率、低成本的共享和利用，并及时获取决策所需的信息以辅助决策，实现管理现代化和决策科学化。企业之间的竞争就意味着内部管理体制和工作效率之间的竞争。随着规模的扩大，如果人员之间，部门之间的信息传递还停留在原来的有纸化传送的基础上，这种联系方式就势必导致低效落后，影响部门之间的信息流通效率，因此有必要建立高效安全的办公环境。随着信息技术的不断发展和理论的不断深入，各种新的办公自动化系统设计方案的出现也必将对办公自动化的实施与推广起到巨大的推动作用，办公自动化系统必将获得更广泛的应用前景。</w:t>
      </w:r>
    </w:p>
    <w:p w:rsidR="000260C5" w:rsidRPr="00C12798" w:rsidRDefault="000260C5" w:rsidP="000260C5">
      <w:pPr>
        <w:ind w:firstLine="435"/>
      </w:pPr>
      <w:r w:rsidRPr="00C12798">
        <w:rPr>
          <w:rFonts w:hint="eastAsia"/>
        </w:rPr>
        <w:t>随着办公自动化设备的不断更新，网络技术的飞速发展，</w:t>
      </w:r>
      <w:r w:rsidRPr="00C12798">
        <w:rPr>
          <w:rFonts w:hint="eastAsia"/>
        </w:rPr>
        <w:t>OA</w:t>
      </w:r>
      <w:r w:rsidRPr="00C12798">
        <w:rPr>
          <w:rFonts w:hint="eastAsia"/>
        </w:rPr>
        <w:t>己经从以数据处理为中心的第一代</w:t>
      </w:r>
      <w:r w:rsidRPr="00C12798">
        <w:rPr>
          <w:rFonts w:hint="eastAsia"/>
        </w:rPr>
        <w:t>OA(</w:t>
      </w:r>
      <w:r w:rsidRPr="00C12798">
        <w:rPr>
          <w:rFonts w:hint="eastAsia"/>
        </w:rPr>
        <w:t>包括各种</w:t>
      </w:r>
      <w:r w:rsidRPr="00C12798">
        <w:rPr>
          <w:rFonts w:hint="eastAsia"/>
        </w:rPr>
        <w:t>Office, word, Excel)</w:t>
      </w:r>
      <w:r w:rsidRPr="00C12798">
        <w:rPr>
          <w:rFonts w:hint="eastAsia"/>
        </w:rPr>
        <w:t>发展到以网络为基础，以工作流为核心的第二代</w:t>
      </w:r>
      <w:r w:rsidRPr="00C12798">
        <w:rPr>
          <w:rFonts w:hint="eastAsia"/>
        </w:rPr>
        <w:t>OA(</w:t>
      </w:r>
      <w:r w:rsidRPr="00C12798">
        <w:rPr>
          <w:rFonts w:hint="eastAsia"/>
        </w:rPr>
        <w:t>包括</w:t>
      </w:r>
      <w:r w:rsidRPr="00C12798">
        <w:rPr>
          <w:rFonts w:hint="eastAsia"/>
        </w:rPr>
        <w:t>E-Mail</w:t>
      </w:r>
      <w:r w:rsidRPr="00C12798">
        <w:rPr>
          <w:rFonts w:hint="eastAsia"/>
        </w:rPr>
        <w:t>、文档数据库管理、目录服务或是群组协同工作</w:t>
      </w:r>
      <w:r w:rsidRPr="00C12798">
        <w:rPr>
          <w:rFonts w:hint="eastAsia"/>
        </w:rPr>
        <w:t>)</w:t>
      </w:r>
      <w:r w:rsidRPr="00C12798">
        <w:rPr>
          <w:rFonts w:hint="eastAsia"/>
        </w:rPr>
        <w:t>，其发展趋势是以知识管理为核心的第三代</w:t>
      </w:r>
      <w:r w:rsidRPr="00C12798">
        <w:rPr>
          <w:rFonts w:hint="eastAsia"/>
        </w:rPr>
        <w:t>OA</w:t>
      </w:r>
      <w:r w:rsidRPr="00C12798">
        <w:rPr>
          <w:rFonts w:hint="eastAsia"/>
        </w:rPr>
        <w:t>系统</w:t>
      </w:r>
      <w:r w:rsidRPr="00C12798">
        <w:rPr>
          <w:rFonts w:hint="eastAsia"/>
        </w:rPr>
        <w:t>(</w:t>
      </w:r>
      <w:r w:rsidRPr="00C12798">
        <w:rPr>
          <w:rFonts w:hint="eastAsia"/>
        </w:rPr>
        <w:t>网上实时交流、信息广泛集成的平台</w:t>
      </w:r>
      <w:r w:rsidRPr="00C12798">
        <w:rPr>
          <w:rFonts w:hint="eastAsia"/>
        </w:rPr>
        <w:t>)</w:t>
      </w:r>
      <w:r w:rsidRPr="00C12798">
        <w:rPr>
          <w:rFonts w:hint="eastAsia"/>
        </w:rPr>
        <w:t>。目前，构筑企业内部信息网</w:t>
      </w:r>
      <w:r w:rsidRPr="00C12798">
        <w:rPr>
          <w:rFonts w:hint="eastAsia"/>
        </w:rPr>
        <w:t>(Intranet)</w:t>
      </w:r>
      <w:r w:rsidRPr="00C12798">
        <w:rPr>
          <w:rFonts w:hint="eastAsia"/>
        </w:rPr>
        <w:t>、实现办公自动化</w:t>
      </w:r>
      <w:r w:rsidRPr="00C12798">
        <w:rPr>
          <w:rFonts w:hint="eastAsia"/>
        </w:rPr>
        <w:t>(OA )</w:t>
      </w:r>
      <w:r w:rsidRPr="00C12798">
        <w:rPr>
          <w:rFonts w:hint="eastAsia"/>
        </w:rPr>
        <w:t>、实现电子商务</w:t>
      </w:r>
      <w:r w:rsidRPr="00C12798">
        <w:rPr>
          <w:rFonts w:hint="eastAsia"/>
        </w:rPr>
        <w:t>(Electronic Commerce)</w:t>
      </w:r>
      <w:r w:rsidRPr="00C12798">
        <w:rPr>
          <w:rFonts w:hint="eastAsia"/>
        </w:rPr>
        <w:t>已成为众多的企事业单位的当务之急。</w:t>
      </w:r>
    </w:p>
    <w:p w:rsidR="000260C5" w:rsidRPr="00B2748E" w:rsidRDefault="000260C5" w:rsidP="000260C5">
      <w:pPr>
        <w:spacing w:beforeLines="50" w:before="156" w:afterLines="50" w:after="156"/>
        <w:outlineLvl w:val="1"/>
        <w:rPr>
          <w:rFonts w:ascii="黑体" w:eastAsia="黑体"/>
        </w:rPr>
      </w:pPr>
      <w:bookmarkStart w:id="13" w:name="_Toc480013216"/>
      <w:r w:rsidRPr="00B2748E">
        <w:rPr>
          <w:rFonts w:ascii="黑体" w:eastAsia="黑体" w:hint="eastAsia"/>
          <w:sz w:val="24"/>
        </w:rPr>
        <w:t>1.5 本文的主要工作</w:t>
      </w:r>
      <w:bookmarkEnd w:id="13"/>
    </w:p>
    <w:p w:rsidR="000260C5" w:rsidRPr="00C12798" w:rsidRDefault="000260C5" w:rsidP="000260C5">
      <w:r w:rsidRPr="00C12798">
        <w:rPr>
          <w:rFonts w:hint="eastAsia"/>
        </w:rPr>
        <w:t xml:space="preserve">    </w:t>
      </w:r>
      <w:r w:rsidRPr="00C12798">
        <w:rPr>
          <w:rFonts w:hint="eastAsia"/>
        </w:rPr>
        <w:t>本系统的设计是按一般中小型企业实现办公自动化的需求而进行的，利用网络办公自动化系统代替传统的以纸张为媒介的信息处理过程如发通知、发公告、一级一级的传达等。职工只要通过上网就能达到查看工作安排和相互交流信息的目的，并可以实现单位内部进</w:t>
      </w:r>
      <w:r w:rsidRPr="00C12798">
        <w:rPr>
          <w:rFonts w:hint="eastAsia"/>
        </w:rPr>
        <w:lastRenderedPageBreak/>
        <w:t>行信息的传递交流、信息的发布和讨论以及对个人事务进行良好管理的办公系统。</w:t>
      </w:r>
    </w:p>
    <w:p w:rsidR="000260C5" w:rsidRPr="00C12798" w:rsidRDefault="000260C5" w:rsidP="000260C5">
      <w:r w:rsidRPr="00C12798">
        <w:rPr>
          <w:rFonts w:hint="eastAsia"/>
        </w:rPr>
        <w:tab/>
      </w:r>
      <w:r w:rsidRPr="00C12798">
        <w:rPr>
          <w:rFonts w:hint="eastAsia"/>
        </w:rPr>
        <w:t>本文所做的主要工作有：</w:t>
      </w:r>
    </w:p>
    <w:p w:rsidR="000260C5" w:rsidRPr="00C12798" w:rsidRDefault="000260C5" w:rsidP="000260C5">
      <w:r w:rsidRPr="00C12798">
        <w:rPr>
          <w:rFonts w:hint="eastAsia"/>
        </w:rP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r w:rsidRPr="00C12798">
        <w:rPr>
          <w:rFonts w:hint="eastAsia"/>
        </w:rPr>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0260C5" w:rsidP="000260C5">
      <w:pPr>
        <w:ind w:firstLine="420"/>
      </w:pPr>
      <w:r>
        <w:rPr>
          <w:rFonts w:hint="eastAsia"/>
        </w:rPr>
        <w:t>③</w:t>
      </w:r>
      <w:r>
        <w:rPr>
          <w:rFonts w:hint="eastAsia"/>
        </w:rPr>
        <w:t xml:space="preserve"> </w:t>
      </w:r>
      <w:r w:rsidRPr="00C12798">
        <w:rPr>
          <w:rFonts w:hint="eastAsia"/>
        </w:rPr>
        <w:t>进行用户需求分析，确定系统的总体功能结构。</w:t>
      </w:r>
    </w:p>
    <w:p w:rsidR="000260C5" w:rsidRPr="00C12798" w:rsidRDefault="000260C5" w:rsidP="000260C5">
      <w:pPr>
        <w:ind w:firstLine="420"/>
      </w:pPr>
      <w:r>
        <w:rPr>
          <w:rFonts w:hint="eastAsia"/>
        </w:rPr>
        <w:t>④</w:t>
      </w:r>
      <w:r>
        <w:rPr>
          <w:rFonts w:hint="eastAsia"/>
        </w:rPr>
        <w:t xml:space="preserve"> </w:t>
      </w:r>
      <w:r w:rsidRPr="00C12798">
        <w:rPr>
          <w:rFonts w:hint="eastAsia"/>
        </w:rPr>
        <w:t>本文实现了网络办公自动化系统的部分基本功能模块，包括：系统登录模块、文件管理模块、议题管理模块、公告发布管理模块、内部邮件通信模块。</w:t>
      </w:r>
    </w:p>
    <w:p w:rsidR="000260C5" w:rsidRPr="00B2748E" w:rsidRDefault="000260C5" w:rsidP="000260C5">
      <w:pPr>
        <w:spacing w:beforeLines="50" w:before="156" w:afterLines="50" w:after="156"/>
        <w:outlineLvl w:val="0"/>
        <w:rPr>
          <w:rFonts w:ascii="黑体" w:eastAsia="黑体"/>
          <w:sz w:val="28"/>
          <w:szCs w:val="28"/>
        </w:rPr>
      </w:pPr>
      <w:bookmarkStart w:id="14" w:name="_Toc480013217"/>
      <w:r w:rsidRPr="00B2748E">
        <w:rPr>
          <w:rFonts w:ascii="黑体" w:eastAsia="黑体" w:hint="eastAsia"/>
          <w:sz w:val="28"/>
          <w:szCs w:val="28"/>
        </w:rPr>
        <w:t xml:space="preserve">2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相关技术的研究</w:t>
      </w:r>
      <w:bookmarkEnd w:id="14"/>
    </w:p>
    <w:p w:rsidR="000260C5" w:rsidRPr="00B2748E" w:rsidRDefault="000260C5" w:rsidP="000260C5">
      <w:pPr>
        <w:spacing w:beforeLines="50" w:before="156" w:afterLines="50" w:after="156"/>
        <w:outlineLvl w:val="1"/>
        <w:rPr>
          <w:rFonts w:ascii="黑体" w:eastAsia="黑体"/>
          <w:sz w:val="24"/>
        </w:rPr>
      </w:pPr>
      <w:bookmarkStart w:id="15" w:name="_Toc480013218"/>
      <w:r w:rsidRPr="00B2748E">
        <w:rPr>
          <w:rFonts w:ascii="黑体" w:eastAsia="黑体" w:hint="eastAsia"/>
          <w:sz w:val="24"/>
        </w:rPr>
        <w:t xml:space="preserve">2.1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开发模式</w:t>
      </w:r>
      <w:bookmarkEnd w:id="15"/>
    </w:p>
    <w:p w:rsidR="000260C5" w:rsidRPr="00B2748E" w:rsidRDefault="000260C5" w:rsidP="000260C5">
      <w:pPr>
        <w:spacing w:beforeLines="50" w:before="156" w:afterLines="50" w:after="156"/>
        <w:outlineLvl w:val="2"/>
        <w:rPr>
          <w:rFonts w:ascii="黑体" w:eastAsia="黑体"/>
          <w:sz w:val="24"/>
        </w:rPr>
      </w:pPr>
      <w:bookmarkStart w:id="16" w:name="_Toc48001321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6"/>
    </w:p>
    <w:p w:rsidR="000260C5" w:rsidRPr="00C12798" w:rsidRDefault="000260C5" w:rsidP="000260C5">
      <w:pPr>
        <w:ind w:firstLine="435"/>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260C5">
      <w:pPr>
        <w:ind w:firstLine="420"/>
        <w:jc w:val="center"/>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szCs w:val="21"/>
        </w:rPr>
      </w:pPr>
      <w:r w:rsidRPr="00141C10">
        <w:rPr>
          <w:rFonts w:ascii="宋体" w:hAnsi="宋体" w:hint="eastAsia"/>
          <w:szCs w:val="21"/>
        </w:rPr>
        <w:t>（2）C/S模式</w:t>
      </w:r>
    </w:p>
    <w:p w:rsidR="000260C5" w:rsidRPr="00C12798" w:rsidRDefault="000260C5" w:rsidP="000260C5">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TCSC" w:val="1"/>
          <w:attr w:name="NumberType" w:val="3"/>
          <w:attr w:name="Negative" w:val="False"/>
          <w:attr w:name="HasSpace" w:val="False"/>
          <w:attr w:name="SourceValue" w:val="1"/>
          <w:attr w:name="UnitName" w:val="升"/>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sz w:val="24"/>
        </w:rPr>
      </w:pPr>
      <w:bookmarkStart w:id="17" w:name="_Toc48001322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7"/>
    </w:p>
    <w:p w:rsidR="000260C5" w:rsidRPr="00C12798" w:rsidRDefault="000260C5" w:rsidP="000260C5">
      <w:r w:rsidRPr="00C12798">
        <w:rPr>
          <w:rFonts w:hint="eastAsia"/>
        </w:rPr>
        <w:t xml:space="preserve">    </w:t>
      </w:r>
      <w:r w:rsidR="00166287">
        <w:rPr>
          <w:rFonts w:hint="eastAsia"/>
        </w:rPr>
        <w:t>开发</w:t>
      </w:r>
      <w:r w:rsidR="00166287">
        <w:t>语言主要使用</w:t>
      </w:r>
      <w:r w:rsidR="00166287">
        <w:t>JavaScript</w:t>
      </w:r>
      <w:r w:rsidRPr="00C12798">
        <w:rPr>
          <w:rFonts w:hint="eastAsia"/>
        </w:rPr>
        <w:t>，</w:t>
      </w:r>
      <w:r w:rsidR="00166287">
        <w:t>WebStorm</w:t>
      </w:r>
      <w:r w:rsidRPr="00C12798">
        <w:rPr>
          <w:rFonts w:hint="eastAsia"/>
        </w:rPr>
        <w:t>、</w:t>
      </w:r>
      <w:r w:rsidRPr="00C12798">
        <w:rPr>
          <w:rFonts w:hint="eastAsia"/>
        </w:rPr>
        <w:t>Visual Studio</w:t>
      </w:r>
      <w:r w:rsidR="00166287">
        <w:t xml:space="preserve"> Code</w:t>
      </w:r>
      <w:r w:rsidRPr="00C12798">
        <w:rPr>
          <w:rFonts w:hint="eastAsia"/>
        </w:rPr>
        <w:t>等主要的技术手段都能开发</w:t>
      </w:r>
      <w:r w:rsidRPr="00C12798">
        <w:rPr>
          <w:rFonts w:hint="eastAsia"/>
        </w:rPr>
        <w:lastRenderedPageBreak/>
        <w:t>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pPr>
        <w:rPr>
          <w:rFonts w:hint="eastAsia"/>
        </w:rPr>
      </w:pPr>
      <w:r>
        <w:rPr>
          <w:rFonts w:hint="eastAsia"/>
        </w:rPr>
        <w:t xml:space="preserve">   </w:t>
      </w:r>
      <w:r>
        <w:rPr>
          <w:rFonts w:hint="eastAsia"/>
        </w:rPr>
        <w:t>（</w:t>
      </w:r>
      <w:r>
        <w:rPr>
          <w:rFonts w:hint="eastAsia"/>
        </w:rPr>
        <w:t>1</w:t>
      </w:r>
      <w:r>
        <w:rPr>
          <w:rFonts w:hint="eastAsia"/>
        </w:rPr>
        <w:t>）</w:t>
      </w:r>
      <w:r w:rsidRPr="00C12798">
        <w:rPr>
          <w:rFonts w:hint="eastAsia"/>
        </w:rPr>
        <w:t>基于</w:t>
      </w:r>
      <w:r w:rsidR="00166287">
        <w:t>Node.js</w:t>
      </w:r>
      <w:r w:rsidR="00166287">
        <w:rPr>
          <w:rFonts w:hint="eastAsia"/>
        </w:rPr>
        <w:t>的</w:t>
      </w:r>
      <w:r w:rsidR="00166287">
        <w:t>可视化网站设计</w:t>
      </w:r>
    </w:p>
    <w:p w:rsidR="000260C5" w:rsidRPr="00C12798" w:rsidRDefault="000260C5" w:rsidP="000260C5">
      <w:r w:rsidRPr="00C12798">
        <w:rPr>
          <w:rFonts w:hint="eastAsia"/>
        </w:rPr>
        <w:t xml:space="preserve">    Lotus Notes</w:t>
      </w:r>
      <w:r w:rsidRPr="00C12798">
        <w:rPr>
          <w:rFonts w:hint="eastAsia"/>
        </w:rPr>
        <w:t>被视为最为成熟的办公自动化系统平台，由于其本身具有强大的工作流</w:t>
      </w:r>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166287" w:rsidRPr="00166287" w:rsidRDefault="000260C5" w:rsidP="00166287">
      <w:r>
        <w:rPr>
          <w:rFonts w:hint="eastAsia"/>
        </w:rPr>
        <w:t xml:space="preserve">   </w:t>
      </w:r>
      <w:r>
        <w:rPr>
          <w:rFonts w:hint="eastAsia"/>
        </w:rPr>
        <w:t>（</w:t>
      </w:r>
      <w:r>
        <w:rPr>
          <w:rFonts w:hint="eastAsia"/>
        </w:rPr>
        <w:t>2</w:t>
      </w:r>
      <w:r>
        <w:rPr>
          <w:rFonts w:hint="eastAsia"/>
        </w:rPr>
        <w:t>）</w:t>
      </w:r>
      <w:r w:rsidR="00166287" w:rsidRPr="00C12798">
        <w:rPr>
          <w:rFonts w:hint="eastAsia"/>
        </w:rPr>
        <w:t>基于</w:t>
      </w:r>
      <w:r w:rsidR="00166287">
        <w:rPr>
          <w:rFonts w:hint="eastAsia"/>
        </w:rPr>
        <w:t>ASP</w:t>
      </w:r>
      <w:r w:rsidR="00166287">
        <w:t>.NET</w:t>
      </w:r>
      <w:r w:rsidR="00166287">
        <w:rPr>
          <w:rFonts w:hint="eastAsia"/>
        </w:rPr>
        <w:t>的</w:t>
      </w:r>
      <w:r w:rsidR="00166287">
        <w:t>可视化网站设计</w:t>
      </w:r>
    </w:p>
    <w:p w:rsidR="00166287" w:rsidRPr="00C12798" w:rsidRDefault="00166287" w:rsidP="00166287">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 w:rsidR="000260C5" w:rsidRDefault="000260C5" w:rsidP="00166287">
      <w:r>
        <w:rPr>
          <w:rFonts w:hint="eastAsia"/>
        </w:rPr>
        <w:t xml:space="preserve">   </w:t>
      </w:r>
      <w:r>
        <w:rPr>
          <w:rFonts w:hint="eastAsia"/>
        </w:rPr>
        <w:t>（</w:t>
      </w:r>
      <w:r>
        <w:rPr>
          <w:rFonts w:hint="eastAsia"/>
        </w:rPr>
        <w:t>3</w:t>
      </w:r>
      <w:r>
        <w:rPr>
          <w:rFonts w:hint="eastAsia"/>
        </w:rPr>
        <w:t>）</w:t>
      </w:r>
      <w:r w:rsidR="00166287" w:rsidRPr="00C12798">
        <w:rPr>
          <w:rFonts w:hint="eastAsia"/>
        </w:rPr>
        <w:t>基于</w:t>
      </w:r>
      <w:r w:rsidR="00166287">
        <w:t>JAVA</w:t>
      </w:r>
      <w:r w:rsidR="00166287">
        <w:rPr>
          <w:rFonts w:hint="eastAsia"/>
        </w:rPr>
        <w:t>的</w:t>
      </w:r>
      <w:r w:rsidR="00166287">
        <w:t>可视化网站设计</w:t>
      </w:r>
    </w:p>
    <w:p w:rsidR="00166287" w:rsidRPr="00C12798" w:rsidRDefault="00166287" w:rsidP="00166287">
      <w:r w:rsidRPr="00C12798">
        <w:rPr>
          <w:rFonts w:hint="eastAsia"/>
        </w:rPr>
        <w:t>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r w:rsidRPr="00C12798">
        <w:rPr>
          <w:rFonts w:hint="eastAsia"/>
        </w:rPr>
        <w:t xml:space="preserve">    </w:t>
      </w:r>
    </w:p>
    <w:p w:rsidR="000260C5" w:rsidRPr="00C12798" w:rsidRDefault="000260C5" w:rsidP="000260C5">
      <w:pPr>
        <w:ind w:firstLine="420"/>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sz w:val="24"/>
        </w:rPr>
      </w:pPr>
      <w:bookmarkStart w:id="18" w:name="_Toc480013221"/>
      <w:r w:rsidRPr="00B2748E">
        <w:rPr>
          <w:rFonts w:ascii="黑体" w:eastAsia="黑体" w:hint="eastAsia"/>
          <w:sz w:val="24"/>
        </w:rPr>
        <w:t xml:space="preserve">2.2 </w:t>
      </w:r>
      <w:r w:rsidR="00A44C20">
        <w:rPr>
          <w:rFonts w:ascii="黑体" w:eastAsia="黑体"/>
          <w:sz w:val="24"/>
        </w:rPr>
        <w:t>Node.js</w:t>
      </w:r>
      <w:r w:rsidRPr="00B2748E">
        <w:rPr>
          <w:rFonts w:ascii="黑体" w:eastAsia="黑体" w:hint="eastAsia"/>
          <w:sz w:val="24"/>
        </w:rPr>
        <w:t xml:space="preserve"> 技术</w:t>
      </w:r>
      <w:bookmarkEnd w:id="18"/>
    </w:p>
    <w:p w:rsidR="000260C5" w:rsidRPr="00C12798" w:rsidRDefault="000260C5" w:rsidP="000260C5">
      <w:r w:rsidRPr="00C12798">
        <w:rPr>
          <w:rFonts w:hint="eastAsia"/>
        </w:rPr>
        <w:t xml:space="preserve">    ASP</w:t>
      </w:r>
      <w:r w:rsidRPr="00C12798">
        <w:rPr>
          <w:rFonts w:hint="eastAsia"/>
          <w:szCs w:val="21"/>
          <w:vertAlign w:val="superscript"/>
        </w:rPr>
        <w:t>[</w:t>
      </w:r>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sz w:val="24"/>
        </w:rPr>
      </w:pPr>
      <w:bookmarkStart w:id="19" w:name="_Toc480013222"/>
      <w:r w:rsidRPr="00B2748E">
        <w:rPr>
          <w:rFonts w:ascii="黑体" w:eastAsia="黑体" w:hint="eastAsia"/>
          <w:sz w:val="24"/>
        </w:rPr>
        <w:t xml:space="preserve">2.2.1 </w:t>
      </w:r>
      <w:r w:rsidR="00A44C20">
        <w:rPr>
          <w:rFonts w:ascii="黑体" w:eastAsia="黑体"/>
          <w:sz w:val="24"/>
        </w:rPr>
        <w:t>Node.js</w:t>
      </w:r>
      <w:r w:rsidRPr="00B2748E">
        <w:rPr>
          <w:rFonts w:ascii="黑体" w:eastAsia="黑体" w:hint="eastAsia"/>
          <w:sz w:val="24"/>
        </w:rPr>
        <w:t>工作原理</w:t>
      </w:r>
      <w:bookmarkEnd w:id="19"/>
    </w:p>
    <w:p w:rsidR="000260C5" w:rsidRPr="00C12798" w:rsidRDefault="000260C5" w:rsidP="000260C5">
      <w:pPr>
        <w:ind w:firstLine="420"/>
        <w:rPr>
          <w:szCs w:val="21"/>
        </w:rPr>
      </w:pPr>
      <w:r w:rsidRPr="00C12798">
        <w:rPr>
          <w:rFonts w:hint="eastAsia"/>
          <w:szCs w:val="21"/>
        </w:rPr>
        <w:lastRenderedPageBreak/>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szCs w:val="21"/>
        </w:rPr>
      </w:pPr>
      <w:r w:rsidRPr="00C12798">
        <w:rPr>
          <w:rFonts w:hint="eastAsia"/>
          <w:szCs w:val="21"/>
        </w:rPr>
        <w:t xml:space="preserve">    ASP</w:t>
      </w:r>
      <w:r w:rsidRPr="00C12798">
        <w:rPr>
          <w:rFonts w:hint="eastAsia"/>
          <w:szCs w:val="21"/>
        </w:rPr>
        <w:t>的工作原理</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sz w:val="24"/>
        </w:rPr>
      </w:pPr>
      <w:bookmarkStart w:id="20" w:name="_Toc480013223"/>
      <w:r w:rsidRPr="00B2748E">
        <w:rPr>
          <w:rFonts w:ascii="黑体" w:eastAsia="黑体" w:hint="eastAsia"/>
          <w:sz w:val="24"/>
        </w:rPr>
        <w:t xml:space="preserve">2.2.2 </w:t>
      </w:r>
      <w:r w:rsidR="00A44C20">
        <w:rPr>
          <w:rFonts w:ascii="黑体" w:eastAsia="黑体"/>
          <w:sz w:val="24"/>
        </w:rPr>
        <w:t>Node.js</w:t>
      </w:r>
      <w:r w:rsidRPr="00B2748E">
        <w:rPr>
          <w:rFonts w:ascii="黑体" w:eastAsia="黑体" w:hint="eastAsia"/>
          <w:sz w:val="24"/>
        </w:rPr>
        <w:t xml:space="preserve"> 内置对象和组件</w:t>
      </w:r>
      <w:bookmarkEnd w:id="20"/>
    </w:p>
    <w:p w:rsidR="000260C5" w:rsidRPr="00C12798" w:rsidRDefault="000260C5" w:rsidP="000260C5">
      <w:pPr>
        <w:rPr>
          <w:szCs w:val="21"/>
        </w:rPr>
      </w:pPr>
      <w:r w:rsidRPr="00C12798">
        <w:rPr>
          <w:rFonts w:hint="eastAsia"/>
          <w:szCs w:val="21"/>
        </w:rPr>
        <w:t xml:space="preserve">    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szCs w:val="21"/>
        </w:rPr>
      </w:pPr>
      <w:r w:rsidRPr="00C12798">
        <w:rPr>
          <w:rFonts w:hint="eastAsia"/>
          <w:szCs w:val="21"/>
        </w:rPr>
        <w:t xml:space="preserve">    ASP</w:t>
      </w:r>
      <w:r w:rsidRPr="00C12798">
        <w:rPr>
          <w:rFonts w:hint="eastAsia"/>
          <w:szCs w:val="21"/>
        </w:rPr>
        <w:t>的主要内置组件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szCs w:val="21"/>
        </w:rPr>
      </w:pPr>
      <w:r w:rsidRPr="00C12798">
        <w:rPr>
          <w:rFonts w:hint="eastAsia"/>
          <w:szCs w:val="21"/>
        </w:rPr>
        <w:lastRenderedPageBreak/>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sz w:val="24"/>
        </w:rPr>
      </w:pPr>
      <w:bookmarkStart w:id="21" w:name="_Toc480013224"/>
      <w:r w:rsidRPr="00B2748E">
        <w:rPr>
          <w:rFonts w:ascii="黑体" w:eastAsia="黑体" w:hint="eastAsia"/>
          <w:sz w:val="24"/>
        </w:rPr>
        <w:t xml:space="preserve">2.2.3 </w:t>
      </w:r>
      <w:r w:rsidR="00A44C20">
        <w:rPr>
          <w:rFonts w:ascii="黑体" w:eastAsia="黑体"/>
          <w:sz w:val="24"/>
        </w:rPr>
        <w:t>Node.js</w:t>
      </w:r>
      <w:r w:rsidRPr="00B2748E">
        <w:rPr>
          <w:rFonts w:ascii="黑体" w:eastAsia="黑体" w:hint="eastAsia"/>
          <w:sz w:val="24"/>
        </w:rPr>
        <w:t xml:space="preserve"> 对 Web 数据库的访问</w:t>
      </w:r>
      <w:bookmarkEnd w:id="21"/>
    </w:p>
    <w:p w:rsidR="000260C5" w:rsidRPr="00C12798" w:rsidRDefault="000260C5" w:rsidP="000260C5">
      <w:pPr>
        <w:rPr>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1 </w:t>
      </w:r>
      <w:r w:rsidR="00A44C20">
        <w:rPr>
          <w:rFonts w:ascii="黑体" w:eastAsia="黑体"/>
          <w:sz w:val="24"/>
        </w:rPr>
        <w:t>Node.js</w:t>
      </w:r>
      <w:r w:rsidRPr="00B2748E">
        <w:rPr>
          <w:rFonts w:ascii="黑体" w:eastAsia="黑体" w:hint="eastAsia"/>
          <w:sz w:val="24"/>
        </w:rPr>
        <w:t>访问Web数据库的原理</w:t>
      </w:r>
      <w:r>
        <w:rPr>
          <w:rFonts w:ascii="宋体" w:hAnsi="宋体" w:hint="eastAsia"/>
          <w:sz w:val="24"/>
          <w:vertAlign w:val="superscript"/>
        </w:rPr>
        <w:t>[12]</w:t>
      </w:r>
    </w:p>
    <w:p w:rsidR="000260C5" w:rsidRPr="00C12798" w:rsidRDefault="000260C5" w:rsidP="000260C5">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2 </w:t>
      </w:r>
      <w:r w:rsidR="00A44C20">
        <w:rPr>
          <w:rFonts w:ascii="黑体" w:eastAsia="黑体"/>
          <w:sz w:val="24"/>
        </w:rPr>
        <w:t>Node.js</w:t>
      </w:r>
      <w:r w:rsidRPr="00B2748E">
        <w:rPr>
          <w:rFonts w:ascii="黑体" w:eastAsia="黑体" w:hint="eastAsia"/>
          <w:sz w:val="24"/>
        </w:rPr>
        <w:t>访问Web数据库的主要步骤</w:t>
      </w:r>
    </w:p>
    <w:p w:rsidR="000260C5" w:rsidRPr="00C12798" w:rsidRDefault="000260C5" w:rsidP="000260C5">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conn.Execute(sqlstr)</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szCs w:val="21"/>
        </w:rPr>
      </w:pPr>
      <w:r w:rsidRPr="00C12798">
        <w:rPr>
          <w:rFonts w:hint="eastAsia"/>
          <w:szCs w:val="21"/>
        </w:rPr>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lastRenderedPageBreak/>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szCs w:val="21"/>
        </w:rPr>
      </w:pPr>
      <w:r w:rsidRPr="00C12798">
        <w:rPr>
          <w:rFonts w:hint="eastAsia"/>
          <w:szCs w:val="21"/>
        </w:rPr>
        <w:t>rs.Close()</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sz w:val="24"/>
        </w:rPr>
      </w:pPr>
      <w:bookmarkStart w:id="22" w:name="_Toc480013225"/>
      <w:r w:rsidRPr="00B2748E">
        <w:rPr>
          <w:rFonts w:ascii="黑体" w:eastAsia="黑体" w:hint="eastAsia"/>
          <w:sz w:val="24"/>
        </w:rPr>
        <w:t xml:space="preserve">2.3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技术简介</w:t>
      </w:r>
      <w:bookmarkEnd w:id="22"/>
    </w:p>
    <w:p w:rsidR="000260C5" w:rsidRPr="00B2748E" w:rsidRDefault="000260C5" w:rsidP="000260C5">
      <w:pPr>
        <w:spacing w:beforeLines="50" w:before="156" w:afterLines="50" w:after="156"/>
        <w:jc w:val="left"/>
        <w:outlineLvl w:val="2"/>
        <w:rPr>
          <w:rFonts w:ascii="黑体" w:eastAsia="黑体"/>
          <w:sz w:val="24"/>
        </w:rPr>
      </w:pPr>
      <w:bookmarkStart w:id="23" w:name="_Toc48001322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1</w:t>
        </w:r>
      </w:smartTag>
      <w:r w:rsidRPr="00B2748E">
        <w:rPr>
          <w:rFonts w:ascii="黑体" w:eastAsia="黑体" w:hint="eastAsia"/>
          <w:sz w:val="24"/>
        </w:rPr>
        <w:t xml:space="preserve">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工作</w:t>
      </w:r>
      <w:r w:rsidR="00A44C20">
        <w:rPr>
          <w:rFonts w:ascii="黑体" w:eastAsia="黑体" w:hint="eastAsia"/>
          <w:sz w:val="24"/>
        </w:rPr>
        <w:t>原理</w:t>
      </w:r>
      <w:bookmarkEnd w:id="23"/>
    </w:p>
    <w:p w:rsidR="000260C5" w:rsidRPr="00C12798" w:rsidRDefault="000260C5" w:rsidP="000260C5">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szCs w:val="21"/>
        </w:rPr>
      </w:pPr>
    </w:p>
    <w:p w:rsidR="000260C5" w:rsidRPr="009D649E" w:rsidRDefault="000260C5" w:rsidP="000260C5">
      <w:pPr>
        <w:spacing w:beforeLines="50" w:before="156" w:afterLines="50" w:after="156"/>
        <w:jc w:val="left"/>
        <w:outlineLvl w:val="2"/>
        <w:rPr>
          <w:rFonts w:ascii="黑体" w:eastAsia="黑体"/>
          <w:sz w:val="24"/>
          <w:vertAlign w:val="superscript"/>
        </w:rPr>
      </w:pPr>
      <w:bookmarkStart w:id="24" w:name="_Toc48001322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4"/>
    </w:p>
    <w:p w:rsidR="000260C5" w:rsidRPr="00C12798" w:rsidRDefault="000260C5" w:rsidP="000260C5">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436.35pt" o:ole="">
            <v:imagedata r:id="rId14" o:title=""/>
          </v:shape>
          <o:OLEObject Type="Embed" ProgID="Visio.Drawing.11" ShapeID="_x0000_i1025" DrawAspect="Content" ObjectID="_1553771702" r:id="rId15"/>
        </w:object>
      </w:r>
    </w:p>
    <w:p w:rsidR="000260C5" w:rsidRDefault="000260C5" w:rsidP="000260C5">
      <w:pPr>
        <w:ind w:firstLine="420"/>
        <w:jc w:val="center"/>
        <w:rPr>
          <w:rFonts w:ascii="黑体" w:eastAsia="黑体"/>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szCs w:val="21"/>
        </w:rPr>
      </w:pPr>
    </w:p>
    <w:p w:rsidR="000260C5" w:rsidRPr="00C12798" w:rsidRDefault="000260C5" w:rsidP="000260C5">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sz w:val="28"/>
          <w:szCs w:val="28"/>
        </w:rPr>
      </w:pPr>
      <w:bookmarkStart w:id="25" w:name="_Toc480013228"/>
      <w:r w:rsidRPr="00B2748E">
        <w:rPr>
          <w:rFonts w:ascii="黑体" w:eastAsia="黑体" w:hint="eastAsia"/>
          <w:sz w:val="28"/>
          <w:szCs w:val="28"/>
        </w:rPr>
        <w:t>3 系统分析</w:t>
      </w:r>
      <w:bookmarkEnd w:id="25"/>
    </w:p>
    <w:p w:rsidR="000260C5" w:rsidRPr="00C12798" w:rsidRDefault="000260C5" w:rsidP="000260C5">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sz w:val="24"/>
        </w:rPr>
      </w:pPr>
      <w:bookmarkStart w:id="26" w:name="_Toc480013229"/>
      <w:r w:rsidRPr="00B2748E">
        <w:rPr>
          <w:rFonts w:ascii="黑体" w:eastAsia="黑体" w:hint="eastAsia"/>
          <w:sz w:val="24"/>
        </w:rPr>
        <w:t>3.1 用户需求分析</w:t>
      </w:r>
      <w:bookmarkEnd w:id="26"/>
    </w:p>
    <w:p w:rsidR="000260C5" w:rsidRPr="00C12798" w:rsidRDefault="000260C5" w:rsidP="000260C5">
      <w:r w:rsidRPr="00C12798">
        <w:rPr>
          <w:rFonts w:hint="eastAsia"/>
        </w:rPr>
        <w:lastRenderedPageBreak/>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sz w:val="24"/>
        </w:rPr>
      </w:pPr>
      <w:bookmarkStart w:id="27" w:name="_Toc480013230"/>
      <w:r w:rsidRPr="00B2748E">
        <w:rPr>
          <w:rFonts w:ascii="黑体" w:eastAsia="黑体" w:hint="eastAsia"/>
          <w:sz w:val="24"/>
        </w:rPr>
        <w:t>3.2 系统性能分析</w:t>
      </w:r>
      <w:bookmarkEnd w:id="27"/>
    </w:p>
    <w:p w:rsidR="000260C5" w:rsidRPr="00B2748E" w:rsidRDefault="000260C5" w:rsidP="000260C5">
      <w:pPr>
        <w:spacing w:beforeLines="50" w:before="156" w:afterLines="50" w:after="156"/>
        <w:outlineLvl w:val="2"/>
        <w:rPr>
          <w:rFonts w:ascii="黑体" w:eastAsia="黑体"/>
          <w:sz w:val="24"/>
        </w:rPr>
      </w:pPr>
      <w:bookmarkStart w:id="28" w:name="_Toc48001323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8"/>
    </w:p>
    <w:p w:rsidR="000260C5" w:rsidRPr="00C12798" w:rsidRDefault="000260C5" w:rsidP="000260C5">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sz w:val="24"/>
        </w:rPr>
      </w:pPr>
      <w:bookmarkStart w:id="29" w:name="_Toc480013232"/>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9"/>
    </w:p>
    <w:p w:rsidR="000260C5" w:rsidRPr="00C12798" w:rsidRDefault="000260C5" w:rsidP="000260C5">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sz w:val="24"/>
        </w:rPr>
      </w:pPr>
      <w:bookmarkStart w:id="30" w:name="_Toc480013233"/>
      <w:r w:rsidRPr="00B2748E">
        <w:rPr>
          <w:rFonts w:ascii="黑体" w:eastAsia="黑体" w:hint="eastAsia"/>
          <w:sz w:val="24"/>
        </w:rPr>
        <w:t>3.3 系统结构设计</w:t>
      </w:r>
      <w:bookmarkEnd w:id="30"/>
    </w:p>
    <w:p w:rsidR="000260C5" w:rsidRDefault="000260C5" w:rsidP="000260C5">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sz w:val="24"/>
        </w:rPr>
      </w:pPr>
      <w:bookmarkStart w:id="31" w:name="_Toc480013234"/>
      <w:r w:rsidRPr="00B2748E">
        <w:rPr>
          <w:rFonts w:ascii="黑体" w:eastAsia="黑体" w:hint="eastAsia"/>
          <w:sz w:val="24"/>
        </w:rPr>
        <w:t>3.4 系统功能分析</w:t>
      </w:r>
      <w:bookmarkEnd w:id="31"/>
    </w:p>
    <w:p w:rsidR="000260C5" w:rsidRPr="00C12798" w:rsidRDefault="000260C5" w:rsidP="000260C5">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sz w:val="24"/>
        </w:rPr>
      </w:pPr>
    </w:p>
    <w:p w:rsidR="000260C5" w:rsidRPr="00B2748E" w:rsidRDefault="000260C5" w:rsidP="000260C5">
      <w:pPr>
        <w:spacing w:beforeLines="50" w:before="156" w:afterLines="50" w:after="156"/>
        <w:outlineLvl w:val="1"/>
        <w:rPr>
          <w:rFonts w:ascii="黑体" w:eastAsia="黑体"/>
          <w:sz w:val="24"/>
        </w:rPr>
      </w:pPr>
      <w:bookmarkStart w:id="32" w:name="_Toc480013235"/>
      <w:r w:rsidRPr="00B2748E">
        <w:rPr>
          <w:rFonts w:ascii="黑体" w:eastAsia="黑体" w:hint="eastAsia"/>
          <w:sz w:val="24"/>
        </w:rPr>
        <w:t>3.5 系统配置分析</w:t>
      </w:r>
      <w:bookmarkEnd w:id="32"/>
    </w:p>
    <w:p w:rsidR="000260C5" w:rsidRPr="00C12798" w:rsidRDefault="000260C5" w:rsidP="000260C5">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pPr>
      <w:r w:rsidRPr="00C12798">
        <w:rPr>
          <w:rFonts w:hint="eastAsia"/>
        </w:rPr>
        <w:t>系统的软硬件需求如下：</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UnitName" w:val="g"/>
          <w:attr w:name="SourceValue" w:val="9"/>
          <w:attr w:name="HasSpace" w:val="False"/>
          <w:attr w:name="Negative" w:val="False"/>
          <w:attr w:name="NumberType" w:val="1"/>
          <w:attr w:name="TCSC" w:val="0"/>
        </w:smartTagPr>
        <w:r w:rsidRPr="00C12798">
          <w:rPr>
            <w:rFonts w:hint="eastAsia"/>
          </w:rPr>
          <w:t>9G</w:t>
        </w:r>
      </w:smartTag>
      <w:r>
        <w:rPr>
          <w:rFonts w:hint="eastAsia"/>
        </w:rPr>
        <w:t>以上</w:t>
      </w:r>
    </w:p>
    <w:p w:rsidR="000260C5" w:rsidRPr="00C12798" w:rsidRDefault="000260C5" w:rsidP="000260C5">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UnitName" w:val="g"/>
          <w:attr w:name="SourceValue" w:val="2"/>
          <w:attr w:name="HasSpace" w:val="False"/>
          <w:attr w:name="Negative" w:val="False"/>
          <w:attr w:name="NumberType" w:val="1"/>
          <w:attr w:name="TCSC" w:val="0"/>
        </w:smartTagPr>
        <w:r w:rsidRPr="00C12798">
          <w:rPr>
            <w:rFonts w:hint="eastAsia"/>
          </w:rPr>
          <w:t>2.0G</w:t>
        </w:r>
      </w:smartTag>
      <w:r w:rsidRPr="00C12798">
        <w:rPr>
          <w:rFonts w:hint="eastAsia"/>
        </w:rPr>
        <w:t>以上</w:t>
      </w:r>
    </w:p>
    <w:p w:rsidR="000260C5" w:rsidRPr="00C12798" w:rsidRDefault="000260C5" w:rsidP="000260C5">
      <w:pPr>
        <w:ind w:firstLine="435"/>
      </w:pPr>
      <w:r w:rsidRPr="00C12798">
        <w:rPr>
          <w:rFonts w:hint="eastAsia"/>
        </w:rPr>
        <w:t>软件配置：操作系统：</w:t>
      </w:r>
      <w:r w:rsidRPr="00C12798">
        <w:rPr>
          <w:rFonts w:hint="eastAsia"/>
        </w:rPr>
        <w:t>Windows2000/XP</w:t>
      </w:r>
    </w:p>
    <w:p w:rsidR="000260C5" w:rsidRPr="00C12798" w:rsidRDefault="000260C5" w:rsidP="000260C5">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sz w:val="28"/>
          <w:szCs w:val="28"/>
        </w:rPr>
      </w:pPr>
      <w:bookmarkStart w:id="33" w:name="_Toc480013236"/>
      <w:r w:rsidRPr="00B2748E">
        <w:rPr>
          <w:rFonts w:ascii="黑体" w:eastAsia="黑体" w:hint="eastAsia"/>
          <w:sz w:val="28"/>
          <w:szCs w:val="28"/>
        </w:rPr>
        <w:t>4 系统主要模块的实现与技术关键</w:t>
      </w:r>
      <w:bookmarkEnd w:id="33"/>
    </w:p>
    <w:p w:rsidR="000260C5" w:rsidRPr="00B2748E" w:rsidRDefault="000260C5" w:rsidP="000260C5">
      <w:pPr>
        <w:spacing w:beforeLines="50" w:before="156" w:afterLines="50" w:after="156"/>
        <w:outlineLvl w:val="1"/>
        <w:rPr>
          <w:rFonts w:ascii="黑体" w:eastAsia="黑体"/>
          <w:sz w:val="24"/>
        </w:rPr>
      </w:pPr>
      <w:bookmarkStart w:id="34" w:name="_Toc480013237"/>
      <w:r w:rsidRPr="00B2748E">
        <w:rPr>
          <w:rFonts w:ascii="黑体" w:eastAsia="黑体" w:hint="eastAsia"/>
          <w:sz w:val="24"/>
        </w:rPr>
        <w:t>4.1 系统功能模块图</w:t>
      </w:r>
      <w:bookmarkEnd w:id="34"/>
    </w:p>
    <w:p w:rsidR="000260C5" w:rsidRPr="00C12798" w:rsidRDefault="000260C5" w:rsidP="000260C5">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pPr>
      <w:r w:rsidRPr="00C12798">
        <w:object w:dxaOrig="7481" w:dyaOrig="5157">
          <v:shape id="_x0000_i1026" type="#_x0000_t75" style="width:373.65pt;height:258pt" o:ole="">
            <v:imagedata r:id="rId17" o:title=""/>
          </v:shape>
          <o:OLEObject Type="Embed" ProgID="Visio.Drawing.11" ShapeID="_x0000_i1026" DrawAspect="Content" ObjectID="_1553771703" r:id="rId18"/>
        </w:object>
      </w:r>
    </w:p>
    <w:p w:rsidR="000260C5" w:rsidRPr="001D5D70" w:rsidRDefault="000260C5" w:rsidP="000260C5">
      <w:pPr>
        <w:ind w:left="420"/>
        <w:jc w:val="center"/>
        <w:rPr>
          <w:rFonts w:ascii="黑体" w:eastAsia="黑体"/>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sz w:val="24"/>
        </w:rPr>
      </w:pPr>
      <w:bookmarkStart w:id="35" w:name="_Toc480013238"/>
      <w:r w:rsidRPr="00B2748E">
        <w:rPr>
          <w:rFonts w:ascii="黑体" w:eastAsia="黑体" w:hint="eastAsia"/>
          <w:sz w:val="24"/>
        </w:rPr>
        <w:t>4.2 数据库设计</w:t>
      </w:r>
      <w:bookmarkEnd w:id="35"/>
    </w:p>
    <w:p w:rsidR="000260C5" w:rsidRDefault="000260C5" w:rsidP="000260C5">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sz w:val="24"/>
        </w:rPr>
      </w:pPr>
      <w:bookmarkStart w:id="36" w:name="_Toc48001323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1</w:t>
        </w:r>
      </w:smartTag>
      <w:r w:rsidRPr="00B2748E">
        <w:rPr>
          <w:rFonts w:ascii="黑体" w:eastAsia="黑体" w:hint="eastAsia"/>
          <w:sz w:val="24"/>
        </w:rPr>
        <w:t>数据库需求分析</w:t>
      </w:r>
      <w:bookmarkEnd w:id="36"/>
    </w:p>
    <w:p w:rsidR="000260C5" w:rsidRPr="00C12798" w:rsidRDefault="000260C5" w:rsidP="000260C5">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pPr>
      <w:r w:rsidRPr="00C12798">
        <w:object w:dxaOrig="7850" w:dyaOrig="7399">
          <v:shape id="_x0000_i1027" type="#_x0000_t75" style="width:392.75pt;height:370.35pt" o:ole="">
            <v:imagedata r:id="rId19" o:title=""/>
          </v:shape>
          <o:OLEObject Type="Embed" ProgID="Visio.Drawing.11" ShapeID="_x0000_i1027" DrawAspect="Content" ObjectID="_1553771704" r:id="rId20"/>
        </w:object>
      </w:r>
    </w:p>
    <w:p w:rsidR="000260C5" w:rsidRPr="001D5D70" w:rsidRDefault="000260C5" w:rsidP="000260C5">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sz w:val="24"/>
        </w:rPr>
      </w:pPr>
      <w:bookmarkStart w:id="37" w:name="_Toc48001324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7"/>
    </w:p>
    <w:p w:rsidR="000260C5" w:rsidRPr="00C12798" w:rsidRDefault="000260C5" w:rsidP="000260C5">
      <w:pPr>
        <w:ind w:firstLineChars="200" w:firstLine="420"/>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列名</w:t>
            </w:r>
          </w:p>
        </w:tc>
        <w:tc>
          <w:tcPr>
            <w:tcW w:w="1752" w:type="dxa"/>
          </w:tcPr>
          <w:p w:rsidR="000260C5" w:rsidRPr="00C12798" w:rsidRDefault="000260C5" w:rsidP="008E3F44">
            <w:pPr>
              <w:rPr>
                <w:szCs w:val="21"/>
              </w:rPr>
            </w:pPr>
            <w:r w:rsidRPr="00C12798">
              <w:rPr>
                <w:rFonts w:hint="eastAsia"/>
                <w:szCs w:val="21"/>
              </w:rPr>
              <w:t>数据类型</w:t>
            </w:r>
          </w:p>
        </w:tc>
        <w:tc>
          <w:tcPr>
            <w:tcW w:w="1752" w:type="dxa"/>
          </w:tcPr>
          <w:p w:rsidR="000260C5" w:rsidRPr="00C12798" w:rsidRDefault="000260C5" w:rsidP="008E3F44">
            <w:pPr>
              <w:rPr>
                <w:szCs w:val="21"/>
              </w:rPr>
            </w:pPr>
            <w:r w:rsidRPr="00C12798">
              <w:rPr>
                <w:rFonts w:hint="eastAsia"/>
                <w:szCs w:val="21"/>
              </w:rPr>
              <w:t>长度</w:t>
            </w:r>
          </w:p>
        </w:tc>
        <w:tc>
          <w:tcPr>
            <w:tcW w:w="1753" w:type="dxa"/>
          </w:tcPr>
          <w:p w:rsidR="000260C5" w:rsidRPr="00C12798" w:rsidRDefault="000260C5" w:rsidP="008E3F44">
            <w:pPr>
              <w:rPr>
                <w:szCs w:val="21"/>
              </w:rPr>
            </w:pPr>
            <w:r w:rsidRPr="00C12798">
              <w:rPr>
                <w:rFonts w:hint="eastAsia"/>
                <w:szCs w:val="21"/>
              </w:rPr>
              <w:t>允许空</w:t>
            </w:r>
          </w:p>
        </w:tc>
        <w:tc>
          <w:tcPr>
            <w:tcW w:w="1753"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ID</w:t>
            </w:r>
          </w:p>
        </w:tc>
        <w:tc>
          <w:tcPr>
            <w:tcW w:w="1752" w:type="dxa"/>
          </w:tcPr>
          <w:p w:rsidR="000260C5" w:rsidRPr="00C12798" w:rsidRDefault="000260C5" w:rsidP="008E3F44">
            <w:pPr>
              <w:rPr>
                <w:szCs w:val="21"/>
              </w:rPr>
            </w:pPr>
            <w:r w:rsidRPr="00C12798">
              <w:rPr>
                <w:szCs w:val="21"/>
              </w:rPr>
              <w:t>I</w:t>
            </w:r>
            <w:r w:rsidRPr="00C12798">
              <w:rPr>
                <w:rFonts w:hint="eastAsia"/>
                <w:szCs w:val="21"/>
              </w:rPr>
              <w:t>nt</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编号（主键）</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lastRenderedPageBreak/>
              <w:t>NoticeSubject</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主题</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Man</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人</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Date</w:t>
            </w:r>
          </w:p>
        </w:tc>
        <w:tc>
          <w:tcPr>
            <w:tcW w:w="1752" w:type="dxa"/>
          </w:tcPr>
          <w:p w:rsidR="000260C5" w:rsidRPr="00C12798" w:rsidRDefault="000260C5" w:rsidP="008E3F44">
            <w:pPr>
              <w:rPr>
                <w:szCs w:val="21"/>
              </w:rPr>
            </w:pPr>
            <w:r w:rsidRPr="00C12798">
              <w:rPr>
                <w:rFonts w:hint="eastAsia"/>
                <w:szCs w:val="21"/>
              </w:rPr>
              <w:t>smalldatetime</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日期</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Content</w:t>
            </w:r>
          </w:p>
        </w:tc>
        <w:tc>
          <w:tcPr>
            <w:tcW w:w="1752" w:type="dxa"/>
          </w:tcPr>
          <w:p w:rsidR="000260C5" w:rsidRPr="00C12798" w:rsidRDefault="000260C5" w:rsidP="008E3F44">
            <w:pPr>
              <w:rPr>
                <w:szCs w:val="21"/>
              </w:rPr>
            </w:pPr>
            <w:r w:rsidRPr="00C12798">
              <w:rPr>
                <w:rFonts w:hint="eastAsia"/>
                <w:szCs w:val="21"/>
              </w:rPr>
              <w:t>ntext</w:t>
            </w:r>
          </w:p>
        </w:tc>
        <w:tc>
          <w:tcPr>
            <w:tcW w:w="1752" w:type="dxa"/>
          </w:tcPr>
          <w:p w:rsidR="000260C5" w:rsidRPr="00C12798" w:rsidRDefault="000260C5" w:rsidP="008E3F44">
            <w:pPr>
              <w:rPr>
                <w:szCs w:val="21"/>
              </w:rPr>
            </w:pPr>
            <w:r w:rsidRPr="00C12798">
              <w:rPr>
                <w:rFonts w:hint="eastAsia"/>
                <w:szCs w:val="21"/>
              </w:rPr>
              <w:t>16</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User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编号（主键）</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UserNam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名</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Sex</w:t>
            </w:r>
          </w:p>
        </w:tc>
        <w:tc>
          <w:tcPr>
            <w:tcW w:w="1788" w:type="dxa"/>
          </w:tcPr>
          <w:p w:rsidR="000260C5" w:rsidRPr="00C12798" w:rsidRDefault="000260C5" w:rsidP="008E3F44">
            <w:pPr>
              <w:rPr>
                <w:szCs w:val="21"/>
              </w:rPr>
            </w:pPr>
            <w:r w:rsidRPr="00C12798">
              <w:rPr>
                <w:rFonts w:hint="eastAsia"/>
                <w:szCs w:val="21"/>
              </w:rPr>
              <w:t>char</w:t>
            </w:r>
          </w:p>
        </w:tc>
        <w:tc>
          <w:tcPr>
            <w:tcW w:w="1788" w:type="dxa"/>
          </w:tcPr>
          <w:p w:rsidR="000260C5" w:rsidRPr="00C12798" w:rsidRDefault="000260C5" w:rsidP="008E3F44">
            <w:pPr>
              <w:rPr>
                <w:szCs w:val="21"/>
              </w:rPr>
            </w:pPr>
            <w:r w:rsidRPr="00C12798">
              <w:rPr>
                <w:rFonts w:hint="eastAsia"/>
                <w:szCs w:val="21"/>
              </w:rPr>
              <w:t>1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性别</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Login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登录编号</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Passwor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3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密码</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Email</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电子邮件地址</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Telephon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电话</w:t>
            </w:r>
          </w:p>
        </w:tc>
      </w:tr>
      <w:tr w:rsidR="000260C5" w:rsidRPr="00C12798" w:rsidTr="008E3F44">
        <w:trPr>
          <w:trHeight w:val="370"/>
        </w:trPr>
        <w:tc>
          <w:tcPr>
            <w:tcW w:w="1788" w:type="dxa"/>
          </w:tcPr>
          <w:p w:rsidR="000260C5" w:rsidRPr="00C12798" w:rsidRDefault="000260C5" w:rsidP="008E3F44">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手机</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Address</w:t>
            </w:r>
          </w:p>
        </w:tc>
        <w:tc>
          <w:tcPr>
            <w:tcW w:w="1788" w:type="dxa"/>
          </w:tcPr>
          <w:p w:rsidR="000260C5" w:rsidRPr="00C12798" w:rsidRDefault="000260C5" w:rsidP="008E3F44">
            <w:pPr>
              <w:rPr>
                <w:szCs w:val="21"/>
              </w:rPr>
            </w:pPr>
            <w:r w:rsidRPr="00C12798">
              <w:rPr>
                <w:rFonts w:hint="eastAsia"/>
                <w:szCs w:val="21"/>
              </w:rPr>
              <w:t>n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住址</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Join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进入公司日期</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Online</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是否在线</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Remark</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注释</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Department</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部门</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Business</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职务</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Leave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离开日期</w:t>
            </w:r>
          </w:p>
        </w:tc>
      </w:tr>
    </w:tbl>
    <w:p w:rsidR="000260C5" w:rsidRPr="00C12798" w:rsidRDefault="000260C5" w:rsidP="000260C5">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文件编号（主键）</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FileNam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名</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Siz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大小</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Upload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人</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Upload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时间</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Description</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描述</w:t>
            </w:r>
          </w:p>
        </w:tc>
      </w:tr>
    </w:tbl>
    <w:p w:rsidR="000260C5" w:rsidRPr="00C12798" w:rsidRDefault="000260C5" w:rsidP="000260C5">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编号</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SubID</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议题编号</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Titl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标题</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人</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时间</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Content</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内容</w:t>
            </w:r>
          </w:p>
        </w:tc>
      </w:tr>
    </w:tbl>
    <w:p w:rsidR="000260C5" w:rsidRPr="00C12798" w:rsidRDefault="000260C5" w:rsidP="000260C5">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ID</w:t>
            </w:r>
          </w:p>
        </w:tc>
        <w:tc>
          <w:tcPr>
            <w:tcW w:w="1788" w:type="dxa"/>
          </w:tcPr>
          <w:p w:rsidR="000260C5" w:rsidRPr="00C12798" w:rsidRDefault="000260C5" w:rsidP="008E3F44">
            <w:pPr>
              <w:rPr>
                <w:szCs w:val="21"/>
              </w:rPr>
            </w:pPr>
            <w:r w:rsidRPr="00C12798">
              <w:rPr>
                <w:rFonts w:hint="eastAsia"/>
                <w:szCs w:val="21"/>
              </w:rPr>
              <w:t xml:space="preserve">int </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编号</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MessageSubjec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主题</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Receiv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收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Date</w:t>
            </w:r>
          </w:p>
        </w:tc>
        <w:tc>
          <w:tcPr>
            <w:tcW w:w="1788" w:type="dxa"/>
          </w:tcPr>
          <w:p w:rsidR="000260C5" w:rsidRPr="00C12798" w:rsidRDefault="000260C5" w:rsidP="008E3F44">
            <w:pPr>
              <w:rPr>
                <w:szCs w:val="21"/>
              </w:rPr>
            </w:pPr>
            <w:r w:rsidRPr="00C12798">
              <w:rPr>
                <w:rFonts w:hint="eastAsia"/>
                <w:szCs w:val="21"/>
              </w:rPr>
              <w:t>smalldatetime</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时间</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Conten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信件内容</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IsNew</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新旧</w:t>
            </w:r>
          </w:p>
        </w:tc>
      </w:tr>
    </w:tbl>
    <w:p w:rsidR="000260C5" w:rsidRPr="00C12798" w:rsidRDefault="000260C5" w:rsidP="000260C5">
      <w:pPr>
        <w:spacing w:beforeLines="50" w:before="156"/>
        <w:ind w:left="420"/>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sz w:val="24"/>
        </w:rPr>
      </w:pPr>
      <w:bookmarkStart w:id="38" w:name="_Toc48001324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8"/>
    </w:p>
    <w:p w:rsidR="000260C5" w:rsidRPr="00C12798" w:rsidRDefault="000260C5" w:rsidP="000260C5">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r w:rsidRPr="00C12798">
        <w:t>strConnString="Provider=SQLOLEDB.1;Server=admin;UID=WebAdmin;PWD=12345"</w:t>
      </w:r>
    </w:p>
    <w:p w:rsidR="000260C5" w:rsidRPr="00C12798" w:rsidRDefault="000260C5" w:rsidP="000260C5">
      <w:r w:rsidRPr="00C12798">
        <w:t>set my_Conn=Server.CreateObject("ADODB.Connection")</w:t>
      </w:r>
    </w:p>
    <w:p w:rsidR="000260C5" w:rsidRPr="00C12798" w:rsidRDefault="000260C5" w:rsidP="000260C5">
      <w:r w:rsidRPr="00C12798">
        <w:t>my_Conn.open strConnString</w:t>
      </w:r>
    </w:p>
    <w:p w:rsidR="000260C5" w:rsidRPr="00C12798" w:rsidRDefault="000260C5" w:rsidP="000260C5">
      <w:r w:rsidRPr="00C12798">
        <w:t>set my_rs=Server.Create.Object("ADODB.Recordset")</w:t>
      </w:r>
    </w:p>
    <w:p w:rsidR="000260C5" w:rsidRPr="00C12798" w:rsidRDefault="000260C5" w:rsidP="000260C5">
      <w:r w:rsidRPr="00C12798">
        <w:t>%&gt;</w:t>
      </w:r>
    </w:p>
    <w:p w:rsidR="000260C5" w:rsidRPr="00B2748E" w:rsidRDefault="000260C5" w:rsidP="000260C5">
      <w:pPr>
        <w:spacing w:beforeLines="50" w:before="156" w:afterLines="50" w:after="156"/>
        <w:outlineLvl w:val="1"/>
        <w:rPr>
          <w:rFonts w:ascii="黑体" w:eastAsia="黑体"/>
          <w:sz w:val="24"/>
        </w:rPr>
      </w:pPr>
      <w:bookmarkStart w:id="39" w:name="_Toc480013242"/>
      <w:r w:rsidRPr="00B2748E">
        <w:rPr>
          <w:rFonts w:ascii="黑体" w:eastAsia="黑体" w:hint="eastAsia"/>
          <w:sz w:val="24"/>
        </w:rPr>
        <w:t>4.3 系统模块设计</w:t>
      </w:r>
      <w:bookmarkEnd w:id="39"/>
    </w:p>
    <w:p w:rsidR="000260C5" w:rsidRPr="00B2748E" w:rsidRDefault="000260C5" w:rsidP="000260C5">
      <w:pPr>
        <w:spacing w:beforeLines="50" w:before="156" w:afterLines="50" w:after="156"/>
        <w:outlineLvl w:val="2"/>
        <w:rPr>
          <w:rFonts w:ascii="黑体" w:eastAsia="黑体"/>
          <w:sz w:val="24"/>
        </w:rPr>
      </w:pPr>
      <w:bookmarkStart w:id="40" w:name="_Toc48001324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40"/>
    </w:p>
    <w:p w:rsidR="000260C5" w:rsidRPr="00C12798" w:rsidRDefault="000260C5" w:rsidP="000260C5">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rPr>
      </w:pPr>
      <w:r w:rsidRPr="001D5D70">
        <w:rPr>
          <w:rFonts w:ascii="黑体" w:eastAsia="黑体" w:hint="eastAsia"/>
        </w:rPr>
        <w:t>图4.3 系统登录页面示例</w:t>
      </w:r>
    </w:p>
    <w:p w:rsidR="000260C5" w:rsidRPr="00C12798" w:rsidRDefault="000260C5" w:rsidP="000260C5">
      <w:pPr>
        <w:ind w:firstLineChars="200" w:firstLine="420"/>
      </w:pPr>
      <w:r w:rsidRPr="00C12798">
        <w:rPr>
          <w:rFonts w:hint="eastAsia"/>
        </w:rPr>
        <w:t>该页面的主要处理代码如下：</w:t>
      </w:r>
    </w:p>
    <w:p w:rsidR="000260C5" w:rsidRPr="00C12798" w:rsidRDefault="000260C5" w:rsidP="000260C5">
      <w:pPr>
        <w:rPr>
          <w:szCs w:val="21"/>
        </w:rPr>
      </w:pPr>
      <w:r w:rsidRPr="00C12798">
        <w:rPr>
          <w:rFonts w:hint="eastAsia"/>
          <w:szCs w:val="21"/>
        </w:rPr>
        <w:t>&lt;%  '</w:t>
      </w:r>
      <w:r w:rsidRPr="00C12798">
        <w:rPr>
          <w:rFonts w:hint="eastAsia"/>
          <w:szCs w:val="21"/>
        </w:rPr>
        <w:t>验证用户</w:t>
      </w:r>
    </w:p>
    <w:p w:rsidR="000260C5" w:rsidRPr="00C12798" w:rsidRDefault="000260C5" w:rsidP="000260C5">
      <w:pPr>
        <w:rPr>
          <w:szCs w:val="21"/>
        </w:rPr>
      </w:pPr>
      <w:r w:rsidRPr="00C12798">
        <w:rPr>
          <w:szCs w:val="21"/>
        </w:rPr>
        <w:t xml:space="preserve">   if session("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trim(request("Username"))</w:t>
      </w:r>
    </w:p>
    <w:p w:rsidR="000260C5" w:rsidRPr="00C12798" w:rsidRDefault="000260C5" w:rsidP="000260C5">
      <w:pPr>
        <w:rPr>
          <w:szCs w:val="21"/>
        </w:rPr>
      </w:pPr>
      <w:r w:rsidRPr="00C12798">
        <w:rPr>
          <w:szCs w:val="21"/>
        </w:rPr>
        <w:t xml:space="preserve">    Password=trim(request("Password"))</w:t>
      </w:r>
    </w:p>
    <w:p w:rsidR="000260C5" w:rsidRPr="00C12798" w:rsidRDefault="000260C5" w:rsidP="000260C5">
      <w:pPr>
        <w:rPr>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my_rs.open sqlstr,my_Conn,1,3</w:t>
      </w:r>
    </w:p>
    <w:p w:rsidR="000260C5" w:rsidRPr="00C12798" w:rsidRDefault="000260C5" w:rsidP="000260C5">
      <w:pPr>
        <w:rPr>
          <w:szCs w:val="21"/>
        </w:rPr>
      </w:pPr>
      <w:r w:rsidRPr="00C12798">
        <w:rPr>
          <w:szCs w:val="21"/>
        </w:rPr>
        <w:t xml:space="preserve">    if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w:t>
      </w:r>
      <w:r w:rsidRPr="00C12798">
        <w:rPr>
          <w:rFonts w:hint="eastAsia"/>
          <w:szCs w:val="21"/>
        </w:rPr>
        <w:t xml:space="preserve">       if Password=my_rs("Password") then</w:t>
      </w:r>
    </w:p>
    <w:p w:rsidR="000260C5" w:rsidRPr="00C12798" w:rsidRDefault="000260C5" w:rsidP="000260C5">
      <w:pPr>
        <w:rPr>
          <w:szCs w:val="21"/>
        </w:rPr>
      </w:pPr>
      <w:r w:rsidRPr="00C12798">
        <w:rPr>
          <w:szCs w:val="21"/>
        </w:rPr>
        <w:t xml:space="preserve">          session("Username")=Username</w:t>
      </w:r>
    </w:p>
    <w:p w:rsidR="000260C5" w:rsidRPr="00C12798" w:rsidRDefault="000260C5" w:rsidP="000260C5">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Response.Redirect ("login.asp?err=2")</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gt;</w:t>
      </w:r>
    </w:p>
    <w:p w:rsidR="000260C5" w:rsidRDefault="000260C5" w:rsidP="000260C5">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szCs w:val="21"/>
        </w:rPr>
      </w:pPr>
    </w:p>
    <w:p w:rsidR="000260C5" w:rsidRPr="00B2748E" w:rsidRDefault="000260C5" w:rsidP="000260C5">
      <w:pPr>
        <w:spacing w:beforeLines="50" w:before="156" w:afterLines="50" w:after="156"/>
        <w:outlineLvl w:val="2"/>
        <w:rPr>
          <w:rFonts w:ascii="黑体" w:eastAsia="黑体"/>
          <w:sz w:val="24"/>
        </w:rPr>
      </w:pPr>
      <w:bookmarkStart w:id="41" w:name="_Toc480013244"/>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1"/>
    </w:p>
    <w:p w:rsidR="000260C5" w:rsidRPr="00C12798" w:rsidRDefault="000260C5" w:rsidP="000260C5">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szCs w:val="21"/>
        </w:rPr>
      </w:pPr>
      <w:r w:rsidRPr="00C12798">
        <w:rPr>
          <w:rFonts w:hint="eastAsia"/>
          <w:szCs w:val="21"/>
        </w:rPr>
        <w:t xml:space="preserve">   UserName=trim(Request("username"))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1=trim(request("password1"))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2=trim(request("password2"))    </w:t>
      </w:r>
      <w:r>
        <w:rPr>
          <w:rFonts w:hint="eastAsia"/>
          <w:szCs w:val="21"/>
        </w:rPr>
        <w:t xml:space="preserve">    </w:t>
      </w:r>
    </w:p>
    <w:p w:rsidR="000260C5" w:rsidRPr="00C12798" w:rsidRDefault="000260C5" w:rsidP="000260C5">
      <w:pPr>
        <w:rPr>
          <w:szCs w:val="21"/>
        </w:rPr>
      </w:pPr>
      <w:r w:rsidRPr="00C12798">
        <w:rPr>
          <w:rFonts w:hint="eastAsia"/>
          <w:szCs w:val="21"/>
        </w:rPr>
        <w:t xml:space="preserve">   Purview=trim(request("purview"))        </w:t>
      </w:r>
      <w:r>
        <w:rPr>
          <w:rFonts w:hint="eastAsia"/>
          <w:szCs w:val="21"/>
        </w:rPr>
        <w:t xml:space="preserve">    </w:t>
      </w:r>
    </w:p>
    <w:p w:rsidR="000260C5" w:rsidRPr="00C12798" w:rsidRDefault="000260C5" w:rsidP="000260C5">
      <w:pPr>
        <w:rPr>
          <w:szCs w:val="21"/>
        </w:rPr>
      </w:pPr>
      <w:r w:rsidRPr="00C12798">
        <w:rPr>
          <w:rFonts w:hint="eastAsia"/>
          <w:szCs w:val="21"/>
        </w:rPr>
        <w:t xml:space="preserve">   Business=trim(request("business"))</w:t>
      </w:r>
      <w:r>
        <w:rPr>
          <w:rFonts w:hint="eastAsia"/>
          <w:szCs w:val="21"/>
        </w:rPr>
        <w:t xml:space="preserve">           </w:t>
      </w:r>
    </w:p>
    <w:p w:rsidR="000260C5" w:rsidRPr="00C12798" w:rsidRDefault="000260C5" w:rsidP="000260C5">
      <w:pPr>
        <w:rPr>
          <w:szCs w:val="21"/>
        </w:rPr>
      </w:pPr>
      <w:r w:rsidRPr="00C12798">
        <w:rPr>
          <w:rFonts w:hint="eastAsia"/>
          <w:szCs w:val="21"/>
        </w:rPr>
        <w:t xml:space="preserve">   Department=trim(request("department"))  </w:t>
      </w:r>
      <w:r>
        <w:rPr>
          <w:rFonts w:hint="eastAsia"/>
          <w:szCs w:val="21"/>
        </w:rPr>
        <w:t xml:space="preserve">     </w:t>
      </w:r>
    </w:p>
    <w:p w:rsidR="000260C5" w:rsidRPr="00C12798" w:rsidRDefault="000260C5" w:rsidP="000260C5">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0260C5" w:rsidRPr="00C12798" w:rsidRDefault="000260C5" w:rsidP="000260C5">
      <w:pPr>
        <w:rPr>
          <w:szCs w:val="21"/>
        </w:rPr>
      </w:pPr>
      <w:r w:rsidRPr="00C12798">
        <w:rPr>
          <w:rFonts w:hint="eastAsia"/>
          <w:szCs w:val="21"/>
        </w:rPr>
        <w:t xml:space="preserve">   Email=trim(request("Email"))            </w:t>
      </w:r>
      <w:r>
        <w:rPr>
          <w:rFonts w:hint="eastAsia"/>
          <w:szCs w:val="21"/>
        </w:rPr>
        <w:t xml:space="preserve">   </w:t>
      </w:r>
    </w:p>
    <w:p w:rsidR="000260C5" w:rsidRPr="00C12798" w:rsidRDefault="000260C5" w:rsidP="000260C5">
      <w:pPr>
        <w:rPr>
          <w:szCs w:val="21"/>
        </w:rPr>
      </w:pPr>
      <w:r w:rsidRPr="00C12798">
        <w:rPr>
          <w:rFonts w:hint="eastAsia"/>
          <w:szCs w:val="21"/>
        </w:rPr>
        <w:t xml:space="preserve">   Phone=trim(request("phone"))            </w:t>
      </w:r>
      <w:r>
        <w:rPr>
          <w:rFonts w:hint="eastAsia"/>
          <w:szCs w:val="21"/>
        </w:rPr>
        <w:t xml:space="preserve">   </w:t>
      </w:r>
    </w:p>
    <w:p w:rsidR="000260C5" w:rsidRPr="00C12798" w:rsidRDefault="000260C5" w:rsidP="000260C5">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ind w:leftChars="171" w:left="359"/>
        <w:rPr>
          <w:szCs w:val="21"/>
        </w:rPr>
      </w:pPr>
      <w:r w:rsidRPr="00C12798">
        <w:rPr>
          <w:rFonts w:hint="eastAsia"/>
          <w:szCs w:val="21"/>
        </w:rPr>
        <w:t xml:space="preserve">             sqlstr="insert into userinfo( UserName, Password, Purview, Business, Department,Sex,</w:t>
      </w:r>
    </w:p>
    <w:p w:rsidR="000260C5" w:rsidRPr="00C12798" w:rsidRDefault="000260C5" w:rsidP="000260C5">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my_rs.open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szCs w:val="21"/>
        </w:rPr>
      </w:pPr>
      <w:r w:rsidRPr="00C12798">
        <w:rPr>
          <w:rFonts w:hint="eastAsia"/>
          <w:szCs w:val="21"/>
        </w:rPr>
        <w:t>Kusername=trim(Request("username"))     '</w:t>
      </w:r>
      <w:r w:rsidRPr="00C12798">
        <w:rPr>
          <w:rFonts w:hint="eastAsia"/>
          <w:szCs w:val="21"/>
        </w:rPr>
        <w:t>用户名</w:t>
      </w:r>
    </w:p>
    <w:p w:rsidR="000260C5" w:rsidRPr="00C12798" w:rsidRDefault="000260C5" w:rsidP="000260C5">
      <w:pPr>
        <w:rPr>
          <w:szCs w:val="21"/>
        </w:rPr>
      </w:pPr>
      <w:r w:rsidRPr="00C12798">
        <w:rPr>
          <w:rFonts w:hint="eastAsia"/>
          <w:szCs w:val="21"/>
        </w:rPr>
        <w:t xml:space="preserve">   oldpassword=trim(request("oldpassword"))  '</w:t>
      </w:r>
      <w:r w:rsidRPr="00C12798">
        <w:rPr>
          <w:rFonts w:hint="eastAsia"/>
          <w:szCs w:val="21"/>
        </w:rPr>
        <w:t>旧密码</w:t>
      </w:r>
    </w:p>
    <w:p w:rsidR="000260C5" w:rsidRPr="00C12798" w:rsidRDefault="000260C5" w:rsidP="000260C5">
      <w:pPr>
        <w:rPr>
          <w:szCs w:val="21"/>
        </w:rPr>
      </w:pPr>
      <w:r w:rsidRPr="00C12798">
        <w:rPr>
          <w:rFonts w:hint="eastAsia"/>
          <w:szCs w:val="21"/>
        </w:rPr>
        <w:t xml:space="preserve">   password1=trim(request("password1"))     '</w:t>
      </w:r>
      <w:r w:rsidRPr="00C12798">
        <w:rPr>
          <w:rFonts w:hint="eastAsia"/>
          <w:szCs w:val="21"/>
        </w:rPr>
        <w:t>密码</w:t>
      </w:r>
    </w:p>
    <w:p w:rsidR="000260C5" w:rsidRPr="00C12798" w:rsidRDefault="000260C5" w:rsidP="000260C5">
      <w:pPr>
        <w:rPr>
          <w:szCs w:val="21"/>
        </w:rPr>
      </w:pPr>
      <w:r w:rsidRPr="00C12798">
        <w:rPr>
          <w:rFonts w:hint="eastAsia"/>
          <w:szCs w:val="21"/>
        </w:rPr>
        <w:t xml:space="preserve">   password2=trim(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ex=trim(request("sex"))                 '</w:t>
      </w:r>
      <w:r w:rsidRPr="00C12798">
        <w:rPr>
          <w:rFonts w:hint="eastAsia"/>
          <w:szCs w:val="21"/>
        </w:rPr>
        <w:t>性别</w:t>
      </w:r>
    </w:p>
    <w:p w:rsidR="000260C5" w:rsidRPr="00C12798" w:rsidRDefault="000260C5" w:rsidP="000260C5">
      <w:pPr>
        <w:rPr>
          <w:szCs w:val="21"/>
        </w:rPr>
      </w:pPr>
      <w:r w:rsidRPr="00C12798">
        <w:rPr>
          <w:rFonts w:hint="eastAsia"/>
          <w:szCs w:val="21"/>
        </w:rPr>
        <w:t xml:space="preserve">   Email=trim(request("Email"))             '</w:t>
      </w:r>
      <w:r w:rsidRPr="00C12798">
        <w:rPr>
          <w:rFonts w:hint="eastAsia"/>
          <w:szCs w:val="21"/>
        </w:rPr>
        <w:t>电子邮件</w:t>
      </w:r>
    </w:p>
    <w:p w:rsidR="000260C5" w:rsidRPr="00C12798" w:rsidRDefault="000260C5" w:rsidP="000260C5">
      <w:pPr>
        <w:rPr>
          <w:szCs w:val="21"/>
        </w:rPr>
      </w:pPr>
      <w:r w:rsidRPr="00C12798">
        <w:rPr>
          <w:rFonts w:hint="eastAsia"/>
          <w:szCs w:val="21"/>
        </w:rPr>
        <w:lastRenderedPageBreak/>
        <w:t xml:space="preserve">   phone=trim(request("phone"))             '</w:t>
      </w:r>
      <w:r w:rsidRPr="00C12798">
        <w:rPr>
          <w:rFonts w:hint="eastAsia"/>
          <w:szCs w:val="21"/>
        </w:rPr>
        <w:t>联系电话</w:t>
      </w:r>
    </w:p>
    <w:p w:rsidR="000260C5" w:rsidRPr="00C12798" w:rsidRDefault="000260C5" w:rsidP="000260C5">
      <w:pPr>
        <w:rPr>
          <w:szCs w:val="21"/>
        </w:rPr>
      </w:pPr>
      <w:r w:rsidRPr="00C12798">
        <w:rPr>
          <w:rFonts w:hint="eastAsia"/>
          <w:szCs w:val="21"/>
        </w:rPr>
        <w:t xml:space="preserve">   place=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my_rs.open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if  my_rs("Password") &lt;&gt; oldpassword then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my_rs.Open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szCs w:val="21"/>
        </w:rPr>
      </w:pPr>
      <w:r w:rsidRPr="00C12798">
        <w:rPr>
          <w:rFonts w:hint="eastAsia"/>
          <w:szCs w:val="21"/>
        </w:rPr>
        <w:tab/>
        <w:t xml:space="preserve">            my_rs("Password") = password1</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Sex") = sex</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Email") = Email</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Phone") = phone</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Address") = place</w:t>
      </w:r>
    </w:p>
    <w:p w:rsidR="000260C5" w:rsidRPr="00C12798" w:rsidRDefault="000260C5" w:rsidP="000260C5">
      <w:pPr>
        <w:rPr>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szCs w:val="21"/>
        </w:rPr>
      </w:pPr>
      <w:r w:rsidRPr="00C12798">
        <w:rPr>
          <w:szCs w:val="21"/>
        </w:rPr>
        <w:t>Kid=request("id")</w:t>
      </w:r>
    </w:p>
    <w:p w:rsidR="000260C5" w:rsidRPr="00C12798" w:rsidRDefault="000260C5" w:rsidP="000260C5">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szCs w:val="21"/>
        </w:rPr>
      </w:pPr>
      <w:r w:rsidRPr="00C12798">
        <w:rPr>
          <w:rFonts w:hint="eastAsia"/>
          <w:szCs w:val="21"/>
        </w:rPr>
        <w:t xml:space="preserve">    sqlstr="delete from userinfo where UserID="&amp;Kid</w:t>
      </w:r>
    </w:p>
    <w:p w:rsidR="000260C5" w:rsidRPr="00C12798" w:rsidRDefault="000260C5" w:rsidP="000260C5">
      <w:pPr>
        <w:ind w:firstLine="435"/>
        <w:rPr>
          <w:szCs w:val="21"/>
        </w:rPr>
      </w:pPr>
      <w:r w:rsidRPr="00C12798">
        <w:rPr>
          <w:szCs w:val="21"/>
        </w:rPr>
        <w:t>my_rs.open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szCs w:val="21"/>
        </w:rPr>
      </w:pPr>
      <w:r w:rsidRPr="00C12798">
        <w:rPr>
          <w:szCs w:val="21"/>
        </w:rPr>
        <w:t>set my_rs=nothing</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0260C5" w:rsidRPr="00C12798" w:rsidRDefault="000260C5" w:rsidP="000260C5">
      <w:pPr>
        <w:ind w:firstLine="420"/>
        <w:rPr>
          <w:szCs w:val="21"/>
        </w:rPr>
      </w:pPr>
      <w:r w:rsidRPr="00C12798">
        <w:rPr>
          <w:szCs w:val="21"/>
        </w:rPr>
        <w:t>else</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0260C5" w:rsidRPr="00C12798" w:rsidRDefault="000260C5" w:rsidP="000260C5">
      <w:pPr>
        <w:rPr>
          <w:szCs w:val="21"/>
        </w:rPr>
      </w:pPr>
      <w:r w:rsidRPr="00C12798">
        <w:rPr>
          <w:rFonts w:hint="eastAsia"/>
          <w:szCs w:val="21"/>
        </w:rPr>
        <w:t>end if</w:t>
      </w:r>
    </w:p>
    <w:p w:rsidR="000260C5" w:rsidRPr="00B2748E" w:rsidRDefault="000260C5" w:rsidP="000260C5">
      <w:pPr>
        <w:spacing w:beforeLines="50" w:before="156" w:afterLines="50" w:after="156"/>
        <w:outlineLvl w:val="2"/>
        <w:rPr>
          <w:rFonts w:ascii="黑体" w:eastAsia="黑体"/>
          <w:sz w:val="24"/>
        </w:rPr>
      </w:pPr>
      <w:bookmarkStart w:id="42" w:name="_Toc480013245"/>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2"/>
    </w:p>
    <w:p w:rsidR="000260C5" w:rsidRPr="00C12798" w:rsidRDefault="000260C5" w:rsidP="000260C5">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szCs w:val="21"/>
        </w:rPr>
      </w:pPr>
      <w:r w:rsidRPr="00C12798">
        <w:rPr>
          <w:rFonts w:hint="eastAsia"/>
          <w:szCs w:val="21"/>
        </w:rPr>
        <w:t>实现文件上传功能的主要代码如下：</w:t>
      </w:r>
    </w:p>
    <w:p w:rsidR="000260C5" w:rsidRPr="00C12798" w:rsidRDefault="000260C5" w:rsidP="000260C5">
      <w:r w:rsidRPr="00C12798">
        <w:t>Dim objTool</w:t>
      </w:r>
      <w:r w:rsidRPr="00C12798">
        <w:rPr>
          <w:rFonts w:hint="eastAsia"/>
        </w:rPr>
        <w:t xml:space="preserve">     </w:t>
      </w:r>
      <w:r>
        <w:rPr>
          <w:rFonts w:hint="eastAsia"/>
        </w:rPr>
        <w:t xml:space="preserve">                                   </w:t>
      </w:r>
    </w:p>
    <w:p w:rsidR="000260C5" w:rsidRPr="00C12798" w:rsidRDefault="000260C5" w:rsidP="000260C5">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r w:rsidRPr="00C12798">
        <w:t>strFileName = objTool.Form("file1").Properties("SourceFileName")</w:t>
      </w:r>
    </w:p>
    <w:p w:rsidR="000260C5" w:rsidRPr="00C12798" w:rsidRDefault="000260C5" w:rsidP="000260C5">
      <w:r w:rsidRPr="00C12798">
        <w:t>If Len(strFileName) &gt; 0 Then</w:t>
      </w:r>
    </w:p>
    <w:p w:rsidR="000260C5" w:rsidRPr="00C12798" w:rsidRDefault="000260C5" w:rsidP="000260C5">
      <w:r w:rsidRPr="00C12798">
        <w:rPr>
          <w:rFonts w:hint="eastAsia"/>
        </w:rPr>
        <w:t xml:space="preserve">  sqlstr = "Select * FROM fileinfo"</w:t>
      </w:r>
    </w:p>
    <w:p w:rsidR="000260C5" w:rsidRPr="00C12798" w:rsidRDefault="000260C5" w:rsidP="000260C5">
      <w:r w:rsidRPr="00C12798">
        <w:t xml:space="preserve">  my_rs.Open sqlstr,my_Conn,1,3</w:t>
      </w:r>
    </w:p>
    <w:p w:rsidR="000260C5" w:rsidRPr="00C12798" w:rsidRDefault="000260C5" w:rsidP="000260C5">
      <w:r w:rsidRPr="00C12798">
        <w:t xml:space="preserve">  my_rs.Addnew</w:t>
      </w:r>
    </w:p>
    <w:p w:rsidR="000260C5" w:rsidRPr="00C12798" w:rsidRDefault="000260C5" w:rsidP="000260C5">
      <w:r w:rsidRPr="00C12798">
        <w:t xml:space="preserve">  filename=objTool.Form("file1").Properties("SourceFileName")</w:t>
      </w:r>
    </w:p>
    <w:p w:rsidR="000260C5" w:rsidRPr="00C12798" w:rsidRDefault="000260C5" w:rsidP="000260C5">
      <w:r w:rsidRPr="00C12798">
        <w:rPr>
          <w:rFonts w:hint="eastAsia"/>
        </w:rPr>
        <w:t xml:space="preserve">  my_rs("FileName")=filename</w:t>
      </w:r>
    </w:p>
    <w:p w:rsidR="000260C5" w:rsidRPr="00C12798" w:rsidRDefault="000260C5" w:rsidP="000260C5">
      <w:r w:rsidRPr="00C12798">
        <w:rPr>
          <w:rFonts w:hint="eastAsia"/>
        </w:rPr>
        <w:t xml:space="preserve">  my_rs("FileSize")=objTool.Form("file1").Properties("Filesize")</w:t>
      </w:r>
    </w:p>
    <w:p w:rsidR="000260C5" w:rsidRPr="00C12798" w:rsidRDefault="000260C5" w:rsidP="000260C5">
      <w:r w:rsidRPr="00C12798">
        <w:rPr>
          <w:rFonts w:hint="eastAsia"/>
        </w:rPr>
        <w:t xml:space="preserve">  my_rs("UploadMan")=session("Username")</w:t>
      </w:r>
    </w:p>
    <w:p w:rsidR="000260C5" w:rsidRPr="00C12798" w:rsidRDefault="000260C5" w:rsidP="000260C5">
      <w:r w:rsidRPr="00C12798">
        <w:rPr>
          <w:rFonts w:hint="eastAsia"/>
        </w:rPr>
        <w:t xml:space="preserve">  my_rs("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set my_rs=nothing</w:t>
      </w:r>
    </w:p>
    <w:p w:rsidR="000260C5" w:rsidRPr="00C12798" w:rsidRDefault="000260C5" w:rsidP="000260C5">
      <w:r w:rsidRPr="00C12798">
        <w:t xml:space="preserve">   ff=server.mappath("downupfile")</w:t>
      </w:r>
    </w:p>
    <w:p w:rsidR="000260C5" w:rsidRPr="00C12798" w:rsidRDefault="000260C5" w:rsidP="000260C5">
      <w:r w:rsidRPr="00C12798">
        <w:t xml:space="preserve">  objTool.Form("file1").SaveToFile ff&amp;"\", CStr(strFileName), True</w:t>
      </w:r>
    </w:p>
    <w:p w:rsidR="000260C5" w:rsidRPr="00C12798" w:rsidRDefault="000260C5" w:rsidP="000260C5">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r w:rsidRPr="00C12798">
        <w:rPr>
          <w:rFonts w:hint="eastAsia"/>
        </w:rPr>
        <w:t>e</w:t>
      </w:r>
      <w:r w:rsidRPr="00C12798">
        <w:t>lse</w:t>
      </w:r>
    </w:p>
    <w:p w:rsidR="000260C5" w:rsidRPr="00C12798" w:rsidRDefault="000260C5" w:rsidP="000260C5">
      <w:r w:rsidRPr="00C12798">
        <w:rPr>
          <w:rFonts w:hint="eastAsia"/>
        </w:rPr>
        <w:tab/>
        <w:t>Response.Write  "</w:t>
      </w:r>
      <w:r w:rsidRPr="00C12798">
        <w:rPr>
          <w:rFonts w:hint="eastAsia"/>
        </w:rPr>
        <w:t>没有文件上传！！</w:t>
      </w:r>
      <w:r w:rsidRPr="00C12798">
        <w:rPr>
          <w:rFonts w:hint="eastAsia"/>
        </w:rPr>
        <w:t>"</w:t>
      </w:r>
    </w:p>
    <w:p w:rsidR="000260C5" w:rsidRPr="00C12798" w:rsidRDefault="000260C5" w:rsidP="000260C5">
      <w:r w:rsidRPr="00C12798">
        <w:rPr>
          <w:rFonts w:hint="eastAsia"/>
        </w:rPr>
        <w:t>e</w:t>
      </w:r>
      <w:r w:rsidRPr="00C12798">
        <w:t xml:space="preserve">nd </w:t>
      </w:r>
      <w:r w:rsidRPr="00C12798">
        <w:rPr>
          <w:rFonts w:hint="eastAsia"/>
        </w:rPr>
        <w:t>i</w:t>
      </w:r>
      <w:r w:rsidRPr="00C12798">
        <w:t>f</w:t>
      </w:r>
    </w:p>
    <w:p w:rsidR="000260C5" w:rsidRPr="00C12798" w:rsidRDefault="000260C5" w:rsidP="000260C5">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0260C5" w:rsidRPr="00C12798" w:rsidRDefault="000260C5" w:rsidP="000260C5">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pPr>
      <w:r w:rsidRPr="00C12798">
        <w:rPr>
          <w:rFonts w:hint="eastAsia"/>
        </w:rPr>
        <w:lastRenderedPageBreak/>
        <w:t>sqlstr="select * from fileinfo where FileID="&amp;request("id")</w:t>
      </w:r>
    </w:p>
    <w:p w:rsidR="000260C5" w:rsidRPr="00C12798" w:rsidRDefault="000260C5" w:rsidP="000260C5">
      <w:pPr>
        <w:ind w:firstLine="420"/>
      </w:pPr>
      <w:r w:rsidRPr="00C12798">
        <w:t>my_rs.open sqlstr,my_Conn,1,1</w:t>
      </w:r>
    </w:p>
    <w:p w:rsidR="000260C5" w:rsidRPr="00C12798" w:rsidRDefault="000260C5" w:rsidP="000260C5">
      <w:pPr>
        <w:ind w:firstLine="420"/>
      </w:pPr>
      <w:r w:rsidRPr="00C12798">
        <w:rPr>
          <w:rFonts w:hint="eastAsia"/>
        </w:rPr>
        <w:t>filename=my_rs("FileName")</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r w:rsidRPr="00C12798">
        <w:t>set my_rs=nothing</w:t>
      </w:r>
    </w:p>
    <w:p w:rsidR="000260C5" w:rsidRPr="00C12798" w:rsidRDefault="000260C5" w:rsidP="000260C5">
      <w:r w:rsidRPr="00C12798">
        <w:t xml:space="preserve">    </w:t>
      </w:r>
      <w:r w:rsidRPr="00C12798">
        <w:rPr>
          <w:rFonts w:hint="eastAsia"/>
        </w:rPr>
        <w:tab/>
      </w:r>
      <w:r w:rsidRPr="00C12798">
        <w:t xml:space="preserve">Set my_rs= Server.CreateObject("ADODB.Recordset") </w:t>
      </w:r>
    </w:p>
    <w:p w:rsidR="000260C5" w:rsidRPr="00C12798" w:rsidRDefault="000260C5" w:rsidP="000260C5">
      <w:r w:rsidRPr="00C12798">
        <w:rPr>
          <w:rFonts w:hint="eastAsia"/>
        </w:rPr>
        <w:t xml:space="preserve">    </w:t>
      </w:r>
      <w:r w:rsidRPr="00C12798">
        <w:rPr>
          <w:rFonts w:hint="eastAsia"/>
        </w:rPr>
        <w:tab/>
        <w:t>sqlstr="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pPr>
        <w:ind w:left="420" w:firstLine="420"/>
      </w:pPr>
      <w:r w:rsidRPr="00C12798">
        <w:t>set my_rs=nothing</w:t>
      </w:r>
    </w:p>
    <w:p w:rsidR="000260C5" w:rsidRPr="00C12798" w:rsidRDefault="000260C5" w:rsidP="000260C5">
      <w:pPr>
        <w:ind w:firstLine="420"/>
      </w:pPr>
      <w:r w:rsidRPr="00C12798">
        <w:t>else</w:t>
      </w:r>
    </w:p>
    <w:p w:rsidR="000260C5" w:rsidRPr="00C12798" w:rsidRDefault="000260C5" w:rsidP="000260C5">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pPr>
      <w:r w:rsidRPr="00C12798">
        <w:t>end if</w:t>
      </w:r>
    </w:p>
    <w:p w:rsidR="000260C5" w:rsidRPr="00B2748E" w:rsidRDefault="000260C5" w:rsidP="000260C5">
      <w:pPr>
        <w:spacing w:beforeLines="50" w:before="156" w:afterLines="50" w:after="156"/>
        <w:outlineLvl w:val="2"/>
        <w:rPr>
          <w:rFonts w:ascii="黑体" w:eastAsia="黑体"/>
          <w:sz w:val="24"/>
        </w:rPr>
      </w:pPr>
      <w:bookmarkStart w:id="43" w:name="_Toc48001324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3"/>
    </w:p>
    <w:p w:rsidR="000260C5" w:rsidRPr="00C12798" w:rsidRDefault="000260C5" w:rsidP="000260C5">
      <w:pPr>
        <w:ind w:firstLineChars="200" w:firstLine="420"/>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0260C5" w:rsidRPr="00C12798" w:rsidRDefault="000260C5" w:rsidP="000260C5">
      <w:r w:rsidRPr="00C12798">
        <w:rPr>
          <w:rFonts w:hint="eastAsia"/>
        </w:rPr>
        <w:t xml:space="preserve">    fxr=trim(request("fxr"))       '</w:t>
      </w:r>
      <w:r w:rsidRPr="00C12798">
        <w:rPr>
          <w:rFonts w:hint="eastAsia"/>
        </w:rPr>
        <w:t>发信人</w:t>
      </w:r>
    </w:p>
    <w:p w:rsidR="000260C5" w:rsidRPr="00C12798" w:rsidRDefault="000260C5" w:rsidP="000260C5">
      <w:r w:rsidRPr="00C12798">
        <w:rPr>
          <w:rFonts w:hint="eastAsia"/>
        </w:rPr>
        <w:lastRenderedPageBreak/>
        <w:t xml:space="preserve">    zt=trim(request("zt"))         '</w:t>
      </w:r>
      <w:r w:rsidRPr="00C12798">
        <w:rPr>
          <w:rFonts w:hint="eastAsia"/>
        </w:rPr>
        <w:t>主题</w:t>
      </w:r>
    </w:p>
    <w:p w:rsidR="000260C5" w:rsidRPr="00C12798" w:rsidRDefault="000260C5" w:rsidP="000260C5">
      <w:r w:rsidRPr="00C12798">
        <w:rPr>
          <w:rFonts w:hint="eastAsia"/>
        </w:rPr>
        <w:t xml:space="preserve">    nr=trim(request("nr"))         '</w:t>
      </w:r>
      <w:r w:rsidRPr="00C12798">
        <w:rPr>
          <w:rFonts w:hint="eastAsia"/>
        </w:rPr>
        <w:t>内容</w:t>
      </w:r>
    </w:p>
    <w:p w:rsidR="000260C5" w:rsidRPr="00C12798" w:rsidRDefault="000260C5" w:rsidP="000260C5">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r w:rsidRPr="00C12798">
        <w:t>my_rs.open sqlstr,my_Conn,1,3</w:t>
      </w:r>
    </w:p>
    <w:p w:rsidR="000260C5" w:rsidRPr="00C12798" w:rsidRDefault="000260C5" w:rsidP="000260C5">
      <w:r w:rsidRPr="00C12798">
        <w:t xml:space="preserve">    if my_rs.eof then</w:t>
      </w:r>
    </w:p>
    <w:p w:rsidR="000260C5" w:rsidRPr="00C12798" w:rsidRDefault="000260C5" w:rsidP="000260C5">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else</w:t>
      </w:r>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r w:rsidRPr="00C12798">
        <w:rPr>
          <w:rFonts w:hint="eastAsia"/>
        </w:rPr>
        <w:t xml:space="preserve">      z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r w:rsidRPr="00C12798">
        <w:rPr>
          <w:rFonts w:hint="eastAsia"/>
        </w:rPr>
        <w:t xml:space="preserve">      nr="</w:t>
      </w:r>
      <w:r w:rsidRPr="00C12798">
        <w:rPr>
          <w:rFonts w:hint="eastAsia"/>
        </w:rPr>
        <w:t>未知</w:t>
      </w:r>
      <w:r w:rsidRPr="00C12798">
        <w:rPr>
          <w:rFonts w:hint="eastAsia"/>
        </w:rPr>
        <w:t>"</w:t>
      </w:r>
    </w:p>
    <w:p w:rsidR="000260C5" w:rsidRDefault="000260C5" w:rsidP="000260C5">
      <w:pPr>
        <w:ind w:firstLine="435"/>
      </w:pPr>
      <w:r w:rsidRPr="00C12798">
        <w:t xml:space="preserve">end if   </w:t>
      </w:r>
    </w:p>
    <w:p w:rsidR="000260C5" w:rsidRPr="00C12798" w:rsidRDefault="000260C5" w:rsidP="000260C5">
      <w:pPr>
        <w:ind w:firstLine="435"/>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t xml:space="preserve">         my_rs.close</w:t>
      </w:r>
    </w:p>
    <w:p w:rsidR="000260C5" w:rsidRPr="00C12798" w:rsidRDefault="000260C5" w:rsidP="000260C5">
      <w:r w:rsidRPr="00C12798">
        <w:rPr>
          <w:rFonts w:hint="eastAsia"/>
        </w:rPr>
        <w:t xml:space="preserve">         sqlstr="select * from message"</w:t>
      </w:r>
    </w:p>
    <w:p w:rsidR="000260C5" w:rsidRPr="00C12798" w:rsidRDefault="000260C5" w:rsidP="000260C5">
      <w:r w:rsidRPr="00C12798">
        <w:t xml:space="preserve">         my_rs.open sqlstr,my_Conn,1,3 </w:t>
      </w:r>
    </w:p>
    <w:p w:rsidR="000260C5" w:rsidRPr="00C12798" w:rsidRDefault="000260C5" w:rsidP="000260C5">
      <w:r w:rsidRPr="00C12798">
        <w:t xml:space="preserve">         my_rs.addnew</w:t>
      </w:r>
    </w:p>
    <w:p w:rsidR="000260C5" w:rsidRPr="00C12798" w:rsidRDefault="000260C5" w:rsidP="000260C5">
      <w:r w:rsidRPr="00C12798">
        <w:rPr>
          <w:rFonts w:hint="eastAsia"/>
        </w:rPr>
        <w:t xml:space="preserve">         my_rs("MessageSubject")=zt</w:t>
      </w:r>
    </w:p>
    <w:p w:rsidR="000260C5" w:rsidRPr="00C12798" w:rsidRDefault="000260C5" w:rsidP="000260C5">
      <w:r w:rsidRPr="00C12798">
        <w:rPr>
          <w:rFonts w:hint="eastAsia"/>
        </w:rPr>
        <w:t xml:space="preserve">         my_rs("Receiver")=sxr</w:t>
      </w:r>
    </w:p>
    <w:p w:rsidR="000260C5" w:rsidRPr="00C12798" w:rsidRDefault="000260C5" w:rsidP="000260C5">
      <w:r w:rsidRPr="00C12798">
        <w:rPr>
          <w:rFonts w:hint="eastAsia"/>
        </w:rPr>
        <w:t xml:space="preserve">         my_rs("Sender")=fxr</w:t>
      </w:r>
    </w:p>
    <w:p w:rsidR="000260C5" w:rsidRPr="00C12798" w:rsidRDefault="000260C5" w:rsidP="000260C5">
      <w:r w:rsidRPr="00C12798">
        <w:t xml:space="preserve">        </w:t>
      </w:r>
      <w:r w:rsidRPr="00C12798">
        <w:rPr>
          <w:rFonts w:hint="eastAsia"/>
        </w:rPr>
        <w:t xml:space="preserve"> my_rs("MessageContent")=nr</w:t>
      </w:r>
    </w:p>
    <w:p w:rsidR="000260C5" w:rsidRPr="00C12798" w:rsidRDefault="000260C5" w:rsidP="000260C5">
      <w:r w:rsidRPr="00C12798">
        <w:rPr>
          <w:rFonts w:hint="eastAsia"/>
        </w:rPr>
        <w:t xml:space="preserve">         my_rs("IsNew")="Yes"</w:t>
      </w:r>
    </w:p>
    <w:p w:rsidR="000260C5" w:rsidRPr="00C12798" w:rsidRDefault="000260C5" w:rsidP="000260C5">
      <w:r w:rsidRPr="00C12798">
        <w:t xml:space="preserve">         my_rs.update</w:t>
      </w:r>
    </w:p>
    <w:p w:rsidR="000260C5" w:rsidRPr="00C12798" w:rsidRDefault="000260C5" w:rsidP="000260C5">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sz w:val="24"/>
        </w:rPr>
      </w:pPr>
      <w:bookmarkStart w:id="44" w:name="_Toc48001324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4"/>
    </w:p>
    <w:p w:rsidR="000260C5" w:rsidRPr="00C12798" w:rsidRDefault="000260C5" w:rsidP="000260C5">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sz w:val="24"/>
        </w:rPr>
      </w:pPr>
      <w:bookmarkStart w:id="45" w:name="_Toc480013248"/>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1 添加公告</w:t>
      </w:r>
      <w:bookmarkEnd w:id="45"/>
    </w:p>
    <w:p w:rsidR="000260C5" w:rsidRPr="00C12798" w:rsidRDefault="000260C5" w:rsidP="000260C5">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0260C5" w:rsidRPr="00C12798" w:rsidRDefault="000260C5" w:rsidP="000260C5">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r w:rsidRPr="00C12798">
        <w:t>zhuti=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r w:rsidRPr="00C12798">
        <w:rPr>
          <w:rFonts w:hint="eastAsia"/>
        </w:rPr>
        <w:t xml:space="preserve">      </w:t>
      </w:r>
      <w:r w:rsidRPr="00C12798">
        <w:rPr>
          <w:rFonts w:hint="eastAsia"/>
        </w:rPr>
        <w:tab/>
        <w:t>sqlstr = "Select * FROM noticeinfo"</w:t>
      </w:r>
    </w:p>
    <w:p w:rsidR="000260C5" w:rsidRPr="00C12798" w:rsidRDefault="000260C5" w:rsidP="000260C5">
      <w:r w:rsidRPr="00C12798">
        <w:t xml:space="preserve">      </w:t>
      </w:r>
      <w:r w:rsidRPr="00C12798">
        <w:rPr>
          <w:rFonts w:hint="eastAsia"/>
        </w:rPr>
        <w:tab/>
      </w:r>
      <w:r w:rsidRPr="00C12798">
        <w:t>my_rs.Open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r w:rsidRPr="00C12798">
        <w:rPr>
          <w:rFonts w:hint="eastAsia"/>
        </w:rPr>
        <w:t xml:space="preserve">      </w:t>
      </w:r>
      <w:r w:rsidRPr="00C12798">
        <w:rPr>
          <w:rFonts w:hint="eastAsia"/>
        </w:rPr>
        <w:tab/>
        <w:t>my_rs("NoticeSubject")=zhuti</w:t>
      </w:r>
    </w:p>
    <w:p w:rsidR="000260C5" w:rsidRPr="00C12798" w:rsidRDefault="000260C5" w:rsidP="000260C5">
      <w:r w:rsidRPr="00C12798">
        <w:rPr>
          <w:rFonts w:hint="eastAsia"/>
        </w:rPr>
        <w:t xml:space="preserve">      </w:t>
      </w:r>
      <w:r w:rsidRPr="00C12798">
        <w:rPr>
          <w:rFonts w:hint="eastAsia"/>
        </w:rPr>
        <w:tab/>
        <w:t>my_rs("NoticeMan")=session("Username")</w:t>
      </w:r>
    </w:p>
    <w:p w:rsidR="000260C5" w:rsidRPr="00C12798" w:rsidRDefault="000260C5" w:rsidP="000260C5">
      <w:r w:rsidRPr="00C12798">
        <w:rPr>
          <w:rFonts w:hint="eastAsia"/>
        </w:rPr>
        <w:t xml:space="preserve">      </w:t>
      </w:r>
      <w:r w:rsidRPr="00C12798">
        <w:rPr>
          <w:rFonts w:hint="eastAsia"/>
        </w:rPr>
        <w:tab/>
        <w:t>my_rs("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B2748E" w:rsidRDefault="000260C5" w:rsidP="000260C5">
      <w:pPr>
        <w:spacing w:beforeLines="50" w:before="156" w:afterLines="50" w:after="156"/>
        <w:outlineLvl w:val="2"/>
        <w:rPr>
          <w:rFonts w:ascii="黑体" w:eastAsia="黑体"/>
          <w:sz w:val="24"/>
        </w:rPr>
      </w:pPr>
      <w:bookmarkStart w:id="46" w:name="_Toc48001324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2 修改和删除公告</w:t>
      </w:r>
      <w:bookmarkEnd w:id="46"/>
    </w:p>
    <w:p w:rsidR="000260C5" w:rsidRPr="00C12798" w:rsidRDefault="000260C5" w:rsidP="000260C5">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r w:rsidRPr="00C12798">
        <w:rPr>
          <w:rFonts w:hint="eastAsia"/>
        </w:rPr>
        <w:t>if Kaction="</w:t>
      </w:r>
      <w:r w:rsidRPr="00C12798">
        <w:rPr>
          <w:rFonts w:hint="eastAsia"/>
        </w:rPr>
        <w:t>删除</w:t>
      </w:r>
      <w:r w:rsidRPr="00C12798">
        <w:rPr>
          <w:rFonts w:hint="eastAsia"/>
        </w:rPr>
        <w:t>" then</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then</w:t>
      </w:r>
    </w:p>
    <w:p w:rsidR="000260C5" w:rsidRPr="00C12798" w:rsidRDefault="000260C5" w:rsidP="000260C5">
      <w:pPr>
        <w:ind w:left="420" w:firstLine="420"/>
      </w:pPr>
      <w:r w:rsidRPr="00C12798">
        <w:rPr>
          <w:rFonts w:hint="eastAsia"/>
        </w:rPr>
        <w:t>sqlstr="delete from noticeinfo where NoticeID="&amp;Kid</w:t>
      </w:r>
    </w:p>
    <w:p w:rsidR="000260C5" w:rsidRPr="00C12798" w:rsidRDefault="000260C5" w:rsidP="000260C5">
      <w:pPr>
        <w:ind w:left="420" w:firstLine="420"/>
      </w:pPr>
      <w:r w:rsidRPr="00C12798">
        <w:t>my_rs.open sqlstr,my_Conn</w:t>
      </w:r>
    </w:p>
    <w:p w:rsidR="000260C5" w:rsidRPr="00C12798" w:rsidRDefault="000260C5" w:rsidP="000260C5">
      <w:pPr>
        <w:ind w:firstLine="420"/>
      </w:pPr>
      <w:r w:rsidRPr="00C12798">
        <w:rPr>
          <w:rFonts w:hint="eastAsia"/>
        </w:rPr>
        <w:t>else if Kaction="</w:t>
      </w:r>
      <w:r w:rsidRPr="00C12798">
        <w:rPr>
          <w:rFonts w:hint="eastAsia"/>
        </w:rPr>
        <w:t>修改</w:t>
      </w:r>
      <w:r w:rsidRPr="00C12798">
        <w:rPr>
          <w:rFonts w:hint="eastAsia"/>
        </w:rPr>
        <w:t>" then</w:t>
      </w:r>
    </w:p>
    <w:p w:rsidR="000260C5" w:rsidRPr="00C12798" w:rsidRDefault="000260C5" w:rsidP="000260C5">
      <w:pPr>
        <w:ind w:left="840" w:firstLine="420"/>
      </w:pPr>
      <w:r w:rsidRPr="00C12798">
        <w:rPr>
          <w:rFonts w:hint="eastAsia"/>
        </w:rPr>
        <w:t>if session("Purview ")="</w:t>
      </w:r>
      <w:r w:rsidRPr="00C12798">
        <w:rPr>
          <w:rFonts w:hint="eastAsia"/>
        </w:rPr>
        <w:t>管理</w:t>
      </w:r>
      <w:r w:rsidRPr="00C12798">
        <w:rPr>
          <w:rFonts w:hint="eastAsia"/>
        </w:rPr>
        <w:t>" then</w:t>
      </w:r>
    </w:p>
    <w:p w:rsidR="000260C5" w:rsidRPr="00C12798" w:rsidRDefault="000260C5" w:rsidP="000260C5">
      <w:r w:rsidRPr="00C12798">
        <w:rPr>
          <w:rFonts w:hint="eastAsia"/>
        </w:rPr>
        <w:t xml:space="preserve">       </w:t>
      </w:r>
      <w:r w:rsidRPr="00C12798">
        <w:rPr>
          <w:rFonts w:hint="eastAsia"/>
        </w:rPr>
        <w:tab/>
      </w:r>
      <w:r w:rsidRPr="00C12798">
        <w:rPr>
          <w:rFonts w:hint="eastAsia"/>
        </w:rPr>
        <w:tab/>
        <w:t>sqlstr="select * from noticeinfo where NoticeID ="&amp;Kid</w:t>
      </w:r>
    </w:p>
    <w:p w:rsidR="000260C5" w:rsidRPr="00C12798" w:rsidRDefault="000260C5" w:rsidP="000260C5">
      <w:r w:rsidRPr="00C12798">
        <w:t xml:space="preserve">       </w:t>
      </w:r>
      <w:r w:rsidRPr="00C12798">
        <w:rPr>
          <w:rFonts w:hint="eastAsia"/>
        </w:rPr>
        <w:tab/>
      </w:r>
      <w:r w:rsidRPr="00C12798">
        <w:rPr>
          <w:rFonts w:hint="eastAsia"/>
        </w:rPr>
        <w:tab/>
      </w:r>
      <w:r w:rsidRPr="00C12798">
        <w:t>my_rs.open sqlstr,my_Conn</w:t>
      </w:r>
    </w:p>
    <w:p w:rsidR="000260C5" w:rsidRPr="00C12798" w:rsidRDefault="000260C5" w:rsidP="000260C5">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r w:rsidRPr="00C12798">
        <w:t>id=trim(request("id"))</w:t>
      </w:r>
    </w:p>
    <w:p w:rsidR="000260C5" w:rsidRPr="00C12798" w:rsidRDefault="000260C5" w:rsidP="000260C5">
      <w:r w:rsidRPr="00C12798">
        <w:t xml:space="preserve">   zhuti=trim(Request("</w:t>
      </w:r>
      <w:r w:rsidRPr="00C12798">
        <w:rPr>
          <w:rFonts w:hint="eastAsia"/>
        </w:rPr>
        <w:t>zhuti</w:t>
      </w:r>
      <w:r w:rsidRPr="00C12798">
        <w:t>"))</w:t>
      </w:r>
    </w:p>
    <w:p w:rsidR="000260C5" w:rsidRPr="00C12798" w:rsidRDefault="000260C5" w:rsidP="000260C5">
      <w:r w:rsidRPr="00C12798">
        <w:t xml:space="preserve">   neirong=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r w:rsidRPr="00C12798">
        <w:rPr>
          <w:rFonts w:hint="eastAsia"/>
        </w:rPr>
        <w:t xml:space="preserve">      sqlstr = "Select * FROM noticeinfo where NoticeID="&amp;id</w:t>
      </w:r>
    </w:p>
    <w:p w:rsidR="000260C5" w:rsidRPr="00C12798" w:rsidRDefault="000260C5" w:rsidP="000260C5">
      <w:r w:rsidRPr="00C12798">
        <w:t xml:space="preserve">      my_rs.Open sqlstr,my_Conn,1,3</w:t>
      </w:r>
    </w:p>
    <w:p w:rsidR="000260C5" w:rsidRPr="00C12798" w:rsidRDefault="000260C5" w:rsidP="000260C5">
      <w:r w:rsidRPr="00C12798">
        <w:rPr>
          <w:rFonts w:hint="eastAsia"/>
        </w:rPr>
        <w:t xml:space="preserve">      my_rs("NoticeSubject")=zhuti</w:t>
      </w:r>
    </w:p>
    <w:p w:rsidR="000260C5" w:rsidRPr="00C12798" w:rsidRDefault="000260C5" w:rsidP="000260C5">
      <w:r w:rsidRPr="00C12798">
        <w:rPr>
          <w:rFonts w:hint="eastAsia"/>
        </w:rPr>
        <w:t xml:space="preserve">      my_rs("NoticeContent")=neirong</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pPr>
        <w:ind w:firstLineChars="200" w:firstLine="420"/>
      </w:pPr>
      <w:r w:rsidRPr="00C12798">
        <w:rPr>
          <w:rFonts w:hint="eastAsia"/>
        </w:rPr>
        <w:t>如果用户的身份不是具有删除权利的管理员，在进行公告删除的时候应给出不具有删除公告权限的提示。</w:t>
      </w:r>
    </w:p>
    <w:p w:rsidR="000260C5" w:rsidRPr="00366B63" w:rsidRDefault="000260C5" w:rsidP="009D2E06">
      <w:pPr>
        <w:tabs>
          <w:tab w:val="left" w:pos="4833"/>
        </w:tabs>
        <w:spacing w:beforeLines="50" w:before="156" w:afterLines="50" w:after="156"/>
        <w:jc w:val="left"/>
        <w:outlineLvl w:val="0"/>
        <w:rPr>
          <w:rFonts w:ascii="黑体" w:eastAsia="黑体"/>
          <w:sz w:val="28"/>
          <w:szCs w:val="28"/>
        </w:rPr>
      </w:pPr>
      <w:bookmarkStart w:id="47" w:name="_Toc480013250"/>
      <w:r w:rsidRPr="00366B63">
        <w:rPr>
          <w:rFonts w:ascii="黑体" w:eastAsia="黑体" w:hint="eastAsia"/>
          <w:sz w:val="28"/>
          <w:szCs w:val="28"/>
        </w:rPr>
        <w:t>结论</w:t>
      </w:r>
      <w:bookmarkEnd w:id="47"/>
      <w:r w:rsidR="009D2E06">
        <w:rPr>
          <w:rFonts w:ascii="黑体" w:eastAsia="黑体"/>
          <w:sz w:val="28"/>
          <w:szCs w:val="28"/>
        </w:rPr>
        <w:tab/>
      </w:r>
    </w:p>
    <w:p w:rsidR="000260C5" w:rsidRPr="00C12798" w:rsidRDefault="000260C5" w:rsidP="000260C5">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Pr="00366B63" w:rsidRDefault="000260C5" w:rsidP="000260C5">
      <w:pPr>
        <w:jc w:val="center"/>
        <w:outlineLvl w:val="0"/>
        <w:rPr>
          <w:rFonts w:ascii="黑体" w:eastAsia="黑体"/>
          <w:sz w:val="28"/>
          <w:szCs w:val="28"/>
        </w:rPr>
      </w:pPr>
      <w:bookmarkStart w:id="48" w:name="_Toc480013251"/>
      <w:r w:rsidRPr="00366B63">
        <w:rPr>
          <w:rFonts w:ascii="黑体" w:eastAsia="黑体" w:hint="eastAsia"/>
          <w:sz w:val="28"/>
          <w:szCs w:val="28"/>
        </w:rPr>
        <w:lastRenderedPageBreak/>
        <w:t>参考文献</w:t>
      </w:r>
      <w:bookmarkEnd w:id="48"/>
    </w:p>
    <w:p w:rsidR="000260C5" w:rsidRPr="00C12798" w:rsidRDefault="000260C5" w:rsidP="000260C5">
      <w:pPr>
        <w:jc w:val="center"/>
        <w:rPr>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Default="000260C5" w:rsidP="000260C5">
      <w:pPr>
        <w:spacing w:line="300" w:lineRule="auto"/>
      </w:pPr>
    </w:p>
    <w:p w:rsidR="000260C5" w:rsidRDefault="000260C5" w:rsidP="000260C5">
      <w:pPr>
        <w:spacing w:line="300" w:lineRule="auto"/>
      </w:pPr>
    </w:p>
    <w:p w:rsidR="000260C5" w:rsidRPr="00C12798" w:rsidRDefault="000260C5" w:rsidP="000260C5">
      <w:pPr>
        <w:spacing w:line="300" w:lineRule="auto"/>
      </w:pPr>
    </w:p>
    <w:p w:rsidR="000260C5" w:rsidRPr="00730C5B" w:rsidRDefault="000260C5" w:rsidP="000260C5">
      <w:pPr>
        <w:spacing w:line="300" w:lineRule="auto"/>
        <w:jc w:val="center"/>
        <w:rPr>
          <w:rFonts w:ascii="黑体" w:eastAsia="黑体"/>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szCs w:val="21"/>
        </w:rPr>
      </w:pPr>
    </w:p>
    <w:p w:rsidR="000260C5" w:rsidRPr="00C12798" w:rsidRDefault="000260C5" w:rsidP="000260C5"/>
    <w:p w:rsidR="000260C5" w:rsidRPr="00C12798" w:rsidRDefault="000260C5" w:rsidP="000260C5"/>
    <w:p w:rsidR="000260C5" w:rsidRPr="00C12798" w:rsidRDefault="000260C5" w:rsidP="000260C5">
      <w:pPr>
        <w:jc w:val="left"/>
        <w:rPr>
          <w:szCs w:val="21"/>
        </w:rPr>
      </w:pPr>
    </w:p>
    <w:p w:rsidR="000260C5" w:rsidRPr="00C12798" w:rsidRDefault="000260C5" w:rsidP="000260C5">
      <w:pPr>
        <w:rPr>
          <w:sz w:val="24"/>
        </w:rPr>
      </w:pPr>
    </w:p>
    <w:p w:rsidR="008E3F44" w:rsidRDefault="008E3F44"/>
    <w:sectPr w:rsidR="008E3F44" w:rsidSect="008E3F44">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50B5" w:rsidRDefault="007F50B5">
      <w:r>
        <w:separator/>
      </w:r>
    </w:p>
  </w:endnote>
  <w:endnote w:type="continuationSeparator" w:id="0">
    <w:p w:rsidR="007F50B5" w:rsidRDefault="007F50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53F5C" w:rsidRDefault="00D53F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87F2C">
      <w:rPr>
        <w:rStyle w:val="PageNumber"/>
        <w:noProof/>
      </w:rPr>
      <w:t>III</w:t>
    </w:r>
    <w:r>
      <w:rPr>
        <w:rStyle w:val="PageNumber"/>
      </w:rPr>
      <w:fldChar w:fldCharType="end"/>
    </w:r>
  </w:p>
  <w:p w:rsidR="00D53F5C" w:rsidRDefault="00D53F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50B5" w:rsidRDefault="007F50B5">
      <w:r>
        <w:separator/>
      </w:r>
    </w:p>
  </w:footnote>
  <w:footnote w:type="continuationSeparator" w:id="0">
    <w:p w:rsidR="007F50B5" w:rsidRDefault="007F50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C7F5B"/>
    <w:rsid w:val="00166287"/>
    <w:rsid w:val="00300212"/>
    <w:rsid w:val="003263D2"/>
    <w:rsid w:val="0041690D"/>
    <w:rsid w:val="004F1A57"/>
    <w:rsid w:val="00566CFB"/>
    <w:rsid w:val="00570BF6"/>
    <w:rsid w:val="00576990"/>
    <w:rsid w:val="007C75BB"/>
    <w:rsid w:val="007D05CC"/>
    <w:rsid w:val="007F50B5"/>
    <w:rsid w:val="0085232D"/>
    <w:rsid w:val="00891FBA"/>
    <w:rsid w:val="008E3F44"/>
    <w:rsid w:val="0095012A"/>
    <w:rsid w:val="009D2E06"/>
    <w:rsid w:val="009F3432"/>
    <w:rsid w:val="00A22F22"/>
    <w:rsid w:val="00A44C20"/>
    <w:rsid w:val="00A47402"/>
    <w:rsid w:val="00A75C50"/>
    <w:rsid w:val="00AF11F6"/>
    <w:rsid w:val="00BE3E08"/>
    <w:rsid w:val="00C57A68"/>
    <w:rsid w:val="00C87F2C"/>
    <w:rsid w:val="00D53F5C"/>
    <w:rsid w:val="00DB2671"/>
    <w:rsid w:val="00EB3977"/>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CEA03-871E-41EF-8ABB-9DAC56347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9</TotalTime>
  <Pages>32</Pages>
  <Words>4837</Words>
  <Characters>27575</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32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10</cp:revision>
  <dcterms:created xsi:type="dcterms:W3CDTF">2017-04-10T06:22:00Z</dcterms:created>
  <dcterms:modified xsi:type="dcterms:W3CDTF">2017-04-15T06:28:00Z</dcterms:modified>
</cp:coreProperties>
</file>